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val="ru-RU" w:eastAsia="ru-RU"/>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20BABA59"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660A04" w:rsidRPr="003731D4">
        <w:rPr>
          <w:rFonts w:ascii="Times New Roman" w:hAnsi="Times New Roman" w:cs="Times New Roman"/>
          <w:b/>
          <w:bCs/>
          <w:sz w:val="28"/>
          <w:szCs w:val="28"/>
          <w:lang w:val="ru-RU"/>
        </w:rPr>
        <w:t>14</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C18D04D" w:rsidR="00CA0EF6" w:rsidRPr="005B3248" w:rsidRDefault="00CA0EF6" w:rsidP="00CA0EF6">
      <w:pPr>
        <w:pStyle w:val="a4"/>
        <w:jc w:val="right"/>
        <w:rPr>
          <w:rFonts w:ascii="Times New Roman" w:hAnsi="Times New Roman" w:cs="Times New Roman"/>
          <w:b/>
          <w:sz w:val="28"/>
          <w:szCs w:val="28"/>
          <w:lang w:val="ru-RU"/>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5B3248">
        <w:rPr>
          <w:rFonts w:ascii="Times New Roman" w:hAnsi="Times New Roman" w:cs="Times New Roman"/>
          <w:sz w:val="28"/>
          <w:szCs w:val="28"/>
        </w:rPr>
        <w:t>09</w:t>
      </w:r>
    </w:p>
    <w:p w14:paraId="795D9F1D" w14:textId="184B972E" w:rsidR="00CA0EF6" w:rsidRPr="005B3248" w:rsidRDefault="005B3248" w:rsidP="00CA0EF6">
      <w:pPr>
        <w:pStyle w:val="a4"/>
        <w:jc w:val="right"/>
        <w:rPr>
          <w:rFonts w:ascii="Times New Roman" w:hAnsi="Times New Roman" w:cs="Times New Roman"/>
          <w:sz w:val="28"/>
          <w:szCs w:val="28"/>
          <w:lang w:val="ru-RU"/>
        </w:rPr>
      </w:pPr>
      <w:r>
        <w:rPr>
          <w:rFonts w:ascii="Times New Roman" w:hAnsi="Times New Roman" w:cs="Times New Roman"/>
          <w:sz w:val="28"/>
          <w:szCs w:val="28"/>
          <w:lang w:val="ru-RU"/>
        </w:rPr>
        <w:t>Мирончук В.О.</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36BC6839" w:rsidR="00CA0EF6" w:rsidRPr="005B3248" w:rsidRDefault="005B3248" w:rsidP="00CA0EF6">
      <w:pPr>
        <w:pStyle w:val="a4"/>
        <w:jc w:val="right"/>
        <w:rPr>
          <w:rFonts w:ascii="Times New Roman" w:hAnsi="Times New Roman" w:cs="Times New Roman"/>
          <w:sz w:val="28"/>
          <w:szCs w:val="28"/>
          <w:lang w:val="ru-RU"/>
        </w:rPr>
      </w:pPr>
      <w:r>
        <w:rPr>
          <w:rFonts w:ascii="Times New Roman" w:hAnsi="Times New Roman" w:cs="Times New Roman"/>
          <w:sz w:val="28"/>
          <w:szCs w:val="28"/>
          <w:lang w:val="ru-RU"/>
        </w:rPr>
        <w:t>Козак Н.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3731D4"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846397" w:rsidRPr="003731D4">
        <w:rPr>
          <w:rFonts w:ascii="Times New Roman" w:hAnsi="Times New Roman" w:cs="Times New Roman"/>
          <w:sz w:val="28"/>
          <w:szCs w:val="28"/>
          <w:lang w:val="ru-RU"/>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FE0791">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FE0791">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FE0791">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FE0791">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FE0791">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FE0791">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FE0791">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FE0791">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FE0791">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FE0791">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FE0791">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FE0791">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FE0791">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FE0791">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FE0791">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FE0791">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FE0791">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FE0791">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FE0791">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FE0791">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FE0791">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FE0791">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FE0791">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FE0791">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FE0791">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FE0791">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FE0791">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FE0791">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FE0791">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FE0791">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6588CDD2"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252742E6"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660A04" w:rsidRPr="003731D4">
        <w:rPr>
          <w:rFonts w:ascii="Times New Roman" w:hAnsi="Times New Roman" w:cs="Times New Roman"/>
          <w:b/>
          <w:bCs/>
          <w:sz w:val="28"/>
          <w:szCs w:val="28"/>
          <w:lang w:val="ru-RU"/>
        </w:rPr>
        <w:t>14</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3731D4"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w:t>
      </w:r>
      <w:r w:rsidR="009223B3" w:rsidRPr="003731D4">
        <w:rPr>
          <w:rFonts w:ascii="Times New Roman" w:hAnsi="Times New Roman" w:cs="Times New Roman"/>
          <w:sz w:val="28"/>
          <w:szCs w:val="28"/>
          <w:lang w:val="ru-RU"/>
        </w:rPr>
        <w:t xml:space="preserve"> </w:t>
      </w:r>
      <w:r w:rsidR="009223B3" w:rsidRPr="009223B3">
        <w:rPr>
          <w:rFonts w:ascii="Times New Roman" w:hAnsi="Times New Roman" w:cs="Times New Roman"/>
          <w:sz w:val="28"/>
          <w:szCs w:val="28"/>
          <w:lang w:val="en-US"/>
        </w:rPr>
        <w:t>Studio</w:t>
      </w:r>
      <w:r w:rsidR="009223B3" w:rsidRPr="009223B3">
        <w:rPr>
          <w:rFonts w:ascii="Times New Roman" w:hAnsi="Times New Roman" w:cs="Times New Roman"/>
          <w:sz w:val="28"/>
          <w:szCs w:val="28"/>
        </w:rPr>
        <w:t xml:space="preserve"> або будь-яким іншим</w:t>
      </w:r>
      <w:r w:rsidR="00B64E74" w:rsidRPr="003731D4">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6419334E"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660A04">
        <w:rPr>
          <w:rFonts w:ascii="Times New Roman" w:eastAsia="Times New Roman" w:hAnsi="Times New Roman" w:cs="Times New Roman"/>
          <w:sz w:val="28"/>
          <w:szCs w:val="28"/>
          <w:lang w:val="en-US" w:eastAsia="ru-RU"/>
        </w:rPr>
        <w:t>m</w:t>
      </w:r>
      <w:r w:rsidR="00660A04" w:rsidRPr="003731D4">
        <w:rPr>
          <w:rFonts w:ascii="Times New Roman" w:eastAsia="Times New Roman" w:hAnsi="Times New Roman" w:cs="Times New Roman"/>
          <w:sz w:val="28"/>
          <w:szCs w:val="28"/>
          <w:lang w:val="ru-RU" w:eastAsia="ru-RU"/>
        </w:rPr>
        <w:t>14</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15305EF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660A04">
        <w:rPr>
          <w:rFonts w:ascii="Times New Roman" w:eastAsia="Times New Roman" w:hAnsi="Times New Roman" w:cs="Times New Roman"/>
          <w:sz w:val="28"/>
          <w:szCs w:val="28"/>
          <w:lang w:val="en-US" w:eastAsia="ru-RU"/>
        </w:rPr>
        <w:t>Int16_t</w:t>
      </w:r>
    </w:p>
    <w:p w14:paraId="689DBE99" w14:textId="010275C1"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660A04">
        <w:rPr>
          <w:rFonts w:ascii="Times New Roman" w:eastAsia="Times New Roman" w:hAnsi="Times New Roman" w:cs="Times New Roman"/>
          <w:sz w:val="28"/>
          <w:szCs w:val="28"/>
          <w:lang w:val="en-US" w:eastAsia="ru-RU"/>
        </w:rPr>
        <w:t>Mainprogram</w:t>
      </w:r>
      <w:r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sidR="00F67DB8">
        <w:rPr>
          <w:rFonts w:ascii="Times New Roman" w:eastAsia="Times New Roman" w:hAnsi="Times New Roman" w:cs="Times New Roman"/>
          <w:sz w:val="28"/>
          <w:szCs w:val="28"/>
          <w:lang w:val="en-US" w:eastAsia="ru-RU"/>
        </w:rPr>
        <w:t>Start</w:t>
      </w:r>
      <w:r w:rsidR="00F67DB8" w:rsidRPr="001657A9">
        <w:rPr>
          <w:rFonts w:ascii="Times New Roman" w:eastAsia="Times New Roman" w:hAnsi="Times New Roman" w:cs="Times New Roman"/>
          <w:sz w:val="28"/>
          <w:szCs w:val="28"/>
          <w:lang w:val="en-US" w:eastAsia="ru-RU"/>
        </w:rPr>
        <w:t xml:space="preserve"> </w:t>
      </w:r>
      <w:r w:rsidR="00660A04">
        <w:rPr>
          <w:rFonts w:ascii="Times New Roman" w:eastAsia="Times New Roman" w:hAnsi="Times New Roman" w:cs="Times New Roman"/>
          <w:sz w:val="28"/>
          <w:szCs w:val="28"/>
          <w:lang w:val="en-US" w:eastAsia="ru-RU"/>
        </w:rPr>
        <w:t>End</w:t>
      </w:r>
    </w:p>
    <w:p w14:paraId="21257AD1" w14:textId="339484C3"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660A04">
        <w:rPr>
          <w:rFonts w:ascii="Times New Roman" w:eastAsia="Times New Roman" w:hAnsi="Times New Roman" w:cs="Times New Roman"/>
          <w:sz w:val="28"/>
          <w:szCs w:val="28"/>
          <w:lang w:val="en-US" w:eastAsia="ru-RU"/>
        </w:rPr>
        <w:t>Input</w:t>
      </w:r>
      <w:r w:rsidR="00FB428A" w:rsidRPr="001657A9">
        <w:rPr>
          <w:rFonts w:ascii="Times New Roman" w:eastAsia="Times New Roman" w:hAnsi="Times New Roman" w:cs="Times New Roman"/>
          <w:sz w:val="28"/>
          <w:szCs w:val="28"/>
          <w:lang w:eastAsia="ru-RU"/>
        </w:rPr>
        <w:t xml:space="preserve"> ()</w:t>
      </w:r>
    </w:p>
    <w:p w14:paraId="3AFD9497" w14:textId="4550C88D"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660A04">
        <w:rPr>
          <w:rFonts w:ascii="Times New Roman" w:eastAsia="Times New Roman" w:hAnsi="Times New Roman" w:cs="Times New Roman"/>
          <w:sz w:val="28"/>
          <w:szCs w:val="28"/>
          <w:lang w:val="en-US" w:eastAsia="ru-RU"/>
        </w:rPr>
        <w:t>Output</w:t>
      </w:r>
      <w:r w:rsidR="00FB428A" w:rsidRPr="001657A9">
        <w:rPr>
          <w:rFonts w:ascii="Times New Roman" w:eastAsia="Times New Roman" w:hAnsi="Times New Roman" w:cs="Times New Roman"/>
          <w:sz w:val="28"/>
          <w:szCs w:val="28"/>
          <w:lang w:eastAsia="ru-RU"/>
        </w:rPr>
        <w:t xml:space="preserve"> ()</w:t>
      </w:r>
    </w:p>
    <w:p w14:paraId="62F327A4" w14:textId="54C37F5C"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0B0417CF" w14:textId="6B2F1B06" w:rsidR="00D050B8" w:rsidRPr="00B247CD" w:rsidRDefault="00D050B8"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35211E5C" w14:textId="307FCFA1" w:rsidR="00D050B8" w:rsidRDefault="00D050B8"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383CBAB6" w14:textId="2322FCC8" w:rsidR="00D050B8" w:rsidRPr="00D050B8" w:rsidRDefault="00D050B8"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52966CF0" w14:textId="5594A7F1" w:rsidR="00D050B8" w:rsidRDefault="00D050B8"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Бейсік</w:t>
      </w:r>
      <w:r w:rsidRPr="00A94636">
        <w:rPr>
          <w:rFonts w:ascii="Times New Roman" w:eastAsia="Times New Roman" w:hAnsi="Times New Roman" w:cs="Times New Roman"/>
          <w:sz w:val="28"/>
          <w:szCs w:val="28"/>
          <w:lang w:val="en-US" w:eastAsia="ru-RU"/>
        </w:rPr>
        <w:t>)</w:t>
      </w:r>
    </w:p>
    <w:p w14:paraId="6FDE11E5" w14:textId="06E2C40F" w:rsidR="00D050B8" w:rsidRPr="00A94636" w:rsidRDefault="00D050B8"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2D1F9460" w14:textId="0BB5FD2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ключових слів: Up-Low перший символ Up</w:t>
      </w:r>
    </w:p>
    <w:p w14:paraId="2F8BE631" w14:textId="2608450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F67DB8">
        <w:rPr>
          <w:rFonts w:ascii="Times New Roman" w:eastAsia="Times New Roman" w:hAnsi="Times New Roman" w:cs="Times New Roman"/>
          <w:sz w:val="28"/>
          <w:szCs w:val="28"/>
          <w:lang w:val="en-US" w:eastAsia="ru-RU"/>
        </w:rPr>
        <w:t>Up</w:t>
      </w:r>
      <w:r w:rsidR="00F67DB8" w:rsidRPr="003731D4">
        <w:rPr>
          <w:rFonts w:ascii="Times New Roman" w:eastAsia="Times New Roman" w:hAnsi="Times New Roman" w:cs="Times New Roman"/>
          <w:sz w:val="28"/>
          <w:szCs w:val="28"/>
          <w:lang w:eastAsia="ru-RU"/>
        </w:rPr>
        <w:t>-</w:t>
      </w:r>
      <w:r w:rsidR="00F67DB8">
        <w:rPr>
          <w:rFonts w:ascii="Times New Roman" w:eastAsia="Times New Roman" w:hAnsi="Times New Roman" w:cs="Times New Roman"/>
          <w:sz w:val="28"/>
          <w:szCs w:val="28"/>
          <w:lang w:val="en-US" w:eastAsia="ru-RU"/>
        </w:rPr>
        <w:t>Low</w:t>
      </w:r>
      <w:r w:rsidR="00F67DB8" w:rsidRPr="003731D4">
        <w:rPr>
          <w:rFonts w:ascii="Times New Roman" w:eastAsia="Times New Roman" w:hAnsi="Times New Roman" w:cs="Times New Roman"/>
          <w:sz w:val="28"/>
          <w:szCs w:val="28"/>
          <w:lang w:eastAsia="ru-RU"/>
        </w:rPr>
        <w:t>8</w:t>
      </w:r>
      <w:r w:rsidR="00FB428A" w:rsidRPr="001657A9">
        <w:rPr>
          <w:rFonts w:ascii="Times New Roman" w:eastAsia="Times New Roman" w:hAnsi="Times New Roman" w:cs="Times New Roman"/>
          <w:sz w:val="28"/>
          <w:szCs w:val="28"/>
          <w:lang w:eastAsia="ru-RU"/>
        </w:rPr>
        <w:t xml:space="preserve"> перший символ _</w:t>
      </w:r>
    </w:p>
    <w:p w14:paraId="250AABF0" w14:textId="60D0E68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660A04">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Mul</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Div</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Mod</w:t>
      </w:r>
    </w:p>
    <w:p w14:paraId="2572CA44" w14:textId="781D50ED"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660A04">
        <w:rPr>
          <w:rFonts w:ascii="Times New Roman" w:eastAsia="Times New Roman" w:hAnsi="Times New Roman" w:cs="Times New Roman"/>
          <w:sz w:val="28"/>
          <w:szCs w:val="28"/>
          <w:lang w:eastAsia="ru-RU"/>
        </w:rPr>
        <w:t>Eq</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Ne</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gt;</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lt;</w:t>
      </w:r>
    </w:p>
    <w:p w14:paraId="3FC64F65" w14:textId="3AB51F36"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660A04">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amp;&amp;</w:t>
      </w:r>
      <w:r w:rsidR="00977598"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w:t>
      </w:r>
    </w:p>
    <w:p w14:paraId="35E0B47A" w14:textId="0425BC6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25A02804"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5B848B80" w:rsidR="00B7045E" w:rsidRDefault="00A73AB7" w:rsidP="00845689">
      <w:pPr>
        <w:pStyle w:val="2"/>
      </w:pPr>
      <w:bookmarkStart w:id="8" w:name="_Toc153318767"/>
      <w:r w:rsidRPr="00A73AB7">
        <w:t>Деталізований опис вхідної мови в термінах розширеної нотації Бекуса-Наура</w:t>
      </w:r>
      <w:bookmarkEnd w:id="8"/>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476EC45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topRule  = "</w:t>
      </w:r>
      <w:r w:rsidR="00660A04">
        <w:rPr>
          <w:rFonts w:ascii="Times New Roman" w:hAnsi="Times New Roman" w:cs="Times New Roman"/>
          <w:b/>
          <w:bCs/>
          <w:sz w:val="28"/>
          <w:szCs w:val="28"/>
        </w:rPr>
        <w:t>Mainprogram</w:t>
      </w:r>
      <w:r w:rsidRPr="002201DA">
        <w:rPr>
          <w:rFonts w:ascii="Times New Roman" w:hAnsi="Times New Roman" w:cs="Times New Roman"/>
          <w:sz w:val="28"/>
          <w:szCs w:val="28"/>
        </w:rPr>
        <w:t>",  varsBlok, ";",</w:t>
      </w:r>
      <w:r w:rsidR="00F67DB8" w:rsidRPr="002201DA">
        <w:rPr>
          <w:rFonts w:ascii="Times New Roman" w:hAnsi="Times New Roman" w:cs="Times New Roman"/>
          <w:sz w:val="28"/>
          <w:szCs w:val="28"/>
        </w:rPr>
        <w:t>"</w:t>
      </w:r>
      <w:r w:rsidR="00F67DB8">
        <w:rPr>
          <w:rFonts w:ascii="Times New Roman" w:hAnsi="Times New Roman" w:cs="Times New Roman"/>
          <w:b/>
          <w:bCs/>
          <w:sz w:val="28"/>
          <w:szCs w:val="28"/>
        </w:rPr>
        <w:t>Start</w:t>
      </w:r>
      <w:r w:rsidR="00F67DB8" w:rsidRPr="002201DA">
        <w:rPr>
          <w:rFonts w:ascii="Times New Roman" w:hAnsi="Times New Roman" w:cs="Times New Roman"/>
          <w:sz w:val="28"/>
          <w:szCs w:val="28"/>
        </w:rPr>
        <w:t>"</w:t>
      </w:r>
      <w:r w:rsidR="00F67DB8">
        <w:rPr>
          <w:rFonts w:ascii="Times New Roman" w:hAnsi="Times New Roman" w:cs="Times New Roman"/>
          <w:sz w:val="28"/>
          <w:szCs w:val="28"/>
          <w:lang w:val="en-US"/>
        </w:rPr>
        <w:t>,</w:t>
      </w:r>
      <w:r w:rsidRPr="002201DA">
        <w:rPr>
          <w:rFonts w:ascii="Times New Roman" w:hAnsi="Times New Roman" w:cs="Times New Roman"/>
          <w:sz w:val="28"/>
          <w:szCs w:val="28"/>
        </w:rPr>
        <w:t xml:space="preserve"> operators, "</w:t>
      </w:r>
      <w:r w:rsidR="00660A04">
        <w:rPr>
          <w:rFonts w:ascii="Times New Roman" w:hAnsi="Times New Roman" w:cs="Times New Roman"/>
          <w:b/>
          <w:bCs/>
          <w:sz w:val="28"/>
          <w:szCs w:val="28"/>
        </w:rPr>
        <w:t>End</w:t>
      </w:r>
      <w:r w:rsidRPr="002201DA">
        <w:rPr>
          <w:rFonts w:ascii="Times New Roman" w:hAnsi="Times New Roman" w:cs="Times New Roman"/>
          <w:sz w:val="28"/>
          <w:szCs w:val="28"/>
        </w:rPr>
        <w:t>";</w:t>
      </w:r>
    </w:p>
    <w:p w14:paraId="2504CAD7" w14:textId="39D2C3C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varsBlok  = "</w:t>
      </w:r>
      <w:r w:rsidR="00660A04">
        <w:rPr>
          <w:rFonts w:ascii="Times New Roman" w:hAnsi="Times New Roman" w:cs="Times New Roman"/>
          <w:b/>
          <w:bCs/>
          <w:sz w:val="28"/>
          <w:szCs w:val="28"/>
        </w:rPr>
        <w:t>Data</w:t>
      </w:r>
      <w:r w:rsidRPr="002201DA">
        <w:rPr>
          <w:rFonts w:ascii="Times New Roman" w:hAnsi="Times New Roman" w:cs="Times New Roman"/>
          <w:sz w:val="28"/>
          <w:szCs w:val="28"/>
        </w:rPr>
        <w:t>", "</w:t>
      </w:r>
      <w:r w:rsidR="00660A04">
        <w:rPr>
          <w:rFonts w:ascii="Times New Roman" w:hAnsi="Times New Roman" w:cs="Times New Roman"/>
          <w:b/>
          <w:bCs/>
          <w:sz w:val="28"/>
          <w:szCs w:val="28"/>
        </w:rPr>
        <w:t>Int16_t</w:t>
      </w:r>
      <w:r w:rsidRPr="002201DA">
        <w:rPr>
          <w:rFonts w:ascii="Times New Roman" w:hAnsi="Times New Roman" w:cs="Times New Roman"/>
          <w:sz w:val="28"/>
          <w:szCs w:val="28"/>
        </w:rPr>
        <w:t>",  identifier,  [{ commaAndIdentifier }];</w:t>
      </w:r>
    </w:p>
    <w:p w14:paraId="43E6724C" w14:textId="3166509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identifier  =  </w:t>
      </w:r>
      <w:r w:rsidR="00F67DB8">
        <w:rPr>
          <w:rFonts w:ascii="Times New Roman" w:hAnsi="Times New Roman" w:cs="Times New Roman"/>
          <w:sz w:val="28"/>
          <w:szCs w:val="28"/>
          <w:lang w:val="en-US"/>
        </w:rPr>
        <w:t>“_”, up</w:t>
      </w:r>
      <w:r w:rsidR="002A4836">
        <w:rPr>
          <w:rFonts w:ascii="Times New Roman" w:hAnsi="Times New Roman" w:cs="Times New Roman"/>
          <w:sz w:val="28"/>
          <w:szCs w:val="28"/>
        </w:rPr>
        <w:t xml:space="preserve">_letter,  </w:t>
      </w:r>
      <w:r w:rsidRPr="002201DA">
        <w:rPr>
          <w:rFonts w:ascii="Times New Roman" w:hAnsi="Times New Roman" w:cs="Times New Roman"/>
          <w:sz w:val="28"/>
          <w:szCs w:val="28"/>
        </w:rPr>
        <w:t xml:space="preserve"> </w:t>
      </w:r>
      <w:r w:rsidR="00F67DB8">
        <w:rPr>
          <w:rFonts w:ascii="Times New Roman" w:hAnsi="Times New Roman" w:cs="Times New Roman"/>
          <w:sz w:val="28"/>
          <w:szCs w:val="28"/>
          <w:lang w:val="en-US"/>
        </w:rPr>
        <w:t>low</w:t>
      </w:r>
      <w:r w:rsidR="002A4836">
        <w:rPr>
          <w:rFonts w:ascii="Times New Roman" w:hAnsi="Times New Roman" w:cs="Times New Roman"/>
          <w:sz w:val="28"/>
          <w:szCs w:val="28"/>
        </w:rPr>
        <w:t>_letter</w:t>
      </w:r>
      <w:r w:rsidR="002A4836">
        <w:rPr>
          <w:rFonts w:ascii="Times New Roman" w:hAnsi="Times New Roman" w:cs="Times New Roman"/>
          <w:sz w:val="28"/>
          <w:szCs w:val="28"/>
          <w:lang w:val="en-US"/>
        </w:rPr>
        <w:t>,</w:t>
      </w:r>
      <w:r w:rsidR="002A4836" w:rsidRPr="002A4836">
        <w:rPr>
          <w:rFonts w:ascii="Times New Roman" w:hAnsi="Times New Roman" w:cs="Times New Roman"/>
          <w:sz w:val="28"/>
          <w:szCs w:val="28"/>
          <w:lang w:val="en-US"/>
        </w:rPr>
        <w:t xml:space="preserve"> </w:t>
      </w:r>
      <w:r w:rsidR="002A4836">
        <w:rPr>
          <w:rFonts w:ascii="Times New Roman" w:hAnsi="Times New Roman" w:cs="Times New Roman"/>
          <w:sz w:val="28"/>
          <w:szCs w:val="28"/>
          <w:lang w:val="en-US"/>
        </w:rPr>
        <w:t>low</w:t>
      </w:r>
      <w:r w:rsidR="002A4836">
        <w:rPr>
          <w:rFonts w:ascii="Times New Roman" w:hAnsi="Times New Roman" w:cs="Times New Roman"/>
          <w:sz w:val="28"/>
          <w:szCs w:val="28"/>
        </w:rPr>
        <w:t>_letter</w:t>
      </w:r>
      <w:r w:rsidR="002A4836">
        <w:rPr>
          <w:rFonts w:ascii="Times New Roman" w:hAnsi="Times New Roman" w:cs="Times New Roman"/>
          <w:sz w:val="28"/>
          <w:szCs w:val="28"/>
          <w:lang w:val="en-US"/>
        </w:rPr>
        <w:t>,</w:t>
      </w:r>
      <w:r w:rsidR="002A4836" w:rsidRPr="002A4836">
        <w:rPr>
          <w:rFonts w:ascii="Times New Roman" w:hAnsi="Times New Roman" w:cs="Times New Roman"/>
          <w:sz w:val="28"/>
          <w:szCs w:val="28"/>
          <w:lang w:val="en-US"/>
        </w:rPr>
        <w:t xml:space="preserve"> </w:t>
      </w:r>
      <w:r w:rsidR="002A4836">
        <w:rPr>
          <w:rFonts w:ascii="Times New Roman" w:hAnsi="Times New Roman" w:cs="Times New Roman"/>
          <w:sz w:val="28"/>
          <w:szCs w:val="28"/>
          <w:lang w:val="en-US"/>
        </w:rPr>
        <w:t>low</w:t>
      </w:r>
      <w:r w:rsidR="002A4836">
        <w:rPr>
          <w:rFonts w:ascii="Times New Roman" w:hAnsi="Times New Roman" w:cs="Times New Roman"/>
          <w:sz w:val="28"/>
          <w:szCs w:val="28"/>
        </w:rPr>
        <w:t>_letter</w:t>
      </w:r>
      <w:r w:rsidR="002A4836">
        <w:rPr>
          <w:rFonts w:ascii="Times New Roman" w:hAnsi="Times New Roman" w:cs="Times New Roman"/>
          <w:sz w:val="28"/>
          <w:szCs w:val="28"/>
          <w:lang w:val="en-US"/>
        </w:rPr>
        <w:t>,</w:t>
      </w:r>
      <w:r w:rsidR="002A4836" w:rsidRPr="002A4836">
        <w:rPr>
          <w:rFonts w:ascii="Times New Roman" w:hAnsi="Times New Roman" w:cs="Times New Roman"/>
          <w:sz w:val="28"/>
          <w:szCs w:val="28"/>
          <w:lang w:val="en-US"/>
        </w:rPr>
        <w:t xml:space="preserve"> </w:t>
      </w:r>
      <w:r w:rsidR="002A4836">
        <w:rPr>
          <w:rFonts w:ascii="Times New Roman" w:hAnsi="Times New Roman" w:cs="Times New Roman"/>
          <w:sz w:val="28"/>
          <w:szCs w:val="28"/>
          <w:lang w:val="en-US"/>
        </w:rPr>
        <w:t>low</w:t>
      </w:r>
      <w:r w:rsidR="002A4836">
        <w:rPr>
          <w:rFonts w:ascii="Times New Roman" w:hAnsi="Times New Roman" w:cs="Times New Roman"/>
          <w:sz w:val="28"/>
          <w:szCs w:val="28"/>
        </w:rPr>
        <w:t>_letter</w:t>
      </w:r>
      <w:r w:rsidR="002A4836">
        <w:rPr>
          <w:rFonts w:ascii="Times New Roman" w:hAnsi="Times New Roman" w:cs="Times New Roman"/>
          <w:sz w:val="28"/>
          <w:szCs w:val="28"/>
          <w:lang w:val="en-US"/>
        </w:rPr>
        <w:t>,</w:t>
      </w:r>
      <w:r w:rsidR="002A4836" w:rsidRPr="002A4836">
        <w:rPr>
          <w:rFonts w:ascii="Times New Roman" w:hAnsi="Times New Roman" w:cs="Times New Roman"/>
          <w:sz w:val="28"/>
          <w:szCs w:val="28"/>
          <w:lang w:val="en-US"/>
        </w:rPr>
        <w:t xml:space="preserve"> </w:t>
      </w:r>
      <w:r w:rsidR="002A4836">
        <w:rPr>
          <w:rFonts w:ascii="Times New Roman" w:hAnsi="Times New Roman" w:cs="Times New Roman"/>
          <w:sz w:val="28"/>
          <w:szCs w:val="28"/>
          <w:lang w:val="en-US"/>
        </w:rPr>
        <w:t>low</w:t>
      </w:r>
      <w:r w:rsidR="002A4836">
        <w:rPr>
          <w:rFonts w:ascii="Times New Roman" w:hAnsi="Times New Roman" w:cs="Times New Roman"/>
          <w:sz w:val="28"/>
          <w:szCs w:val="28"/>
        </w:rPr>
        <w:t>_letter</w:t>
      </w:r>
      <w:r w:rsidR="002A4836">
        <w:rPr>
          <w:rFonts w:ascii="Times New Roman" w:hAnsi="Times New Roman" w:cs="Times New Roman"/>
          <w:sz w:val="28"/>
          <w:szCs w:val="28"/>
          <w:lang w:val="en-US"/>
        </w:rPr>
        <w:t>,</w:t>
      </w:r>
      <w:r w:rsidR="002A4836" w:rsidRPr="002A4836">
        <w:rPr>
          <w:rFonts w:ascii="Times New Roman" w:hAnsi="Times New Roman" w:cs="Times New Roman"/>
          <w:sz w:val="28"/>
          <w:szCs w:val="28"/>
          <w:lang w:val="en-US"/>
        </w:rPr>
        <w:t xml:space="preserve"> </w:t>
      </w:r>
      <w:r w:rsidR="002A4836">
        <w:rPr>
          <w:rFonts w:ascii="Times New Roman" w:hAnsi="Times New Roman" w:cs="Times New Roman"/>
          <w:sz w:val="28"/>
          <w:szCs w:val="28"/>
          <w:lang w:val="en-US"/>
        </w:rPr>
        <w:t>low</w:t>
      </w:r>
      <w:r w:rsidR="002A4836">
        <w:rPr>
          <w:rFonts w:ascii="Times New Roman" w:hAnsi="Times New Roman" w:cs="Times New Roman"/>
          <w:sz w:val="28"/>
          <w:szCs w:val="28"/>
        </w:rPr>
        <w:t>_letter</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aAndIdentifier  = ",",  identifier;</w:t>
      </w:r>
    </w:p>
    <w:p w14:paraId="0AE0264A" w14:textId="6FBA4F1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deBlok  =  "</w:t>
      </w:r>
      <w:r w:rsidR="00660A04">
        <w:rPr>
          <w:rFonts w:ascii="Times New Roman" w:hAnsi="Times New Roman" w:cs="Times New Roman"/>
          <w:b/>
          <w:bCs/>
          <w:sz w:val="28"/>
          <w:szCs w:val="28"/>
        </w:rPr>
        <w:t>Start</w:t>
      </w:r>
      <w:r w:rsidRPr="002201DA">
        <w:rPr>
          <w:rFonts w:ascii="Times New Roman" w:hAnsi="Times New Roman" w:cs="Times New Roman"/>
          <w:sz w:val="28"/>
          <w:szCs w:val="28"/>
        </w:rPr>
        <w:t>", write  |  read  |  assignment  |  ifStatement   |  goto_statement  |   labelRule   |  forToOrDownToDoRule  |  while   |  repeatUntil, "</w:t>
      </w:r>
      <w:r w:rsidR="00660A04">
        <w:rPr>
          <w:rFonts w:ascii="Times New Roman" w:hAnsi="Times New Roman" w:cs="Times New Roman"/>
          <w:b/>
          <w:bCs/>
          <w:sz w:val="28"/>
          <w:szCs w:val="28"/>
        </w:rPr>
        <w:t>End</w:t>
      </w:r>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ors = write  |  read  |  assignment  |  ifStatement   |  goto_statement  |   labelRule   |  forToOrDownToDoRule  |  while   |  repeatUntil;</w:t>
      </w:r>
    </w:p>
    <w:p w14:paraId="5D8FB305" w14:textId="593C521B"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ad  = "</w:t>
      </w:r>
      <w:r w:rsidR="00660A04">
        <w:rPr>
          <w:rFonts w:ascii="Times New Roman" w:hAnsi="Times New Roman" w:cs="Times New Roman"/>
          <w:b/>
          <w:bCs/>
          <w:sz w:val="28"/>
          <w:szCs w:val="28"/>
        </w:rPr>
        <w:t>Input</w:t>
      </w:r>
      <w:r w:rsidRPr="002201DA">
        <w:rPr>
          <w:rFonts w:ascii="Times New Roman" w:hAnsi="Times New Roman" w:cs="Times New Roman"/>
          <w:sz w:val="28"/>
          <w:szCs w:val="28"/>
        </w:rPr>
        <w:t>", "(",  identifier,  ")";</w:t>
      </w:r>
    </w:p>
    <w:p w14:paraId="6CD3ADFE" w14:textId="47D2E499"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rite  = "</w:t>
      </w:r>
      <w:r w:rsidR="00660A04">
        <w:rPr>
          <w:rFonts w:ascii="Times New Roman" w:hAnsi="Times New Roman" w:cs="Times New Roman"/>
          <w:b/>
          <w:bCs/>
          <w:sz w:val="28"/>
          <w:szCs w:val="28"/>
        </w:rPr>
        <w:t>Output</w:t>
      </w:r>
      <w:r w:rsidRPr="002201DA">
        <w:rPr>
          <w:rFonts w:ascii="Times New Roman" w:hAnsi="Times New Roman" w:cs="Times New Roman"/>
          <w:sz w:val="28"/>
          <w:szCs w:val="28"/>
        </w:rPr>
        <w:t>", "(",  equation |  stringRule, ")";</w:t>
      </w:r>
    </w:p>
    <w:p w14:paraId="0FC6C7B0" w14:textId="0E4B9E4F" w:rsidR="002201DA" w:rsidRDefault="002201DA" w:rsidP="002201DA">
      <w:pPr>
        <w:spacing w:line="259" w:lineRule="auto"/>
        <w:rPr>
          <w:rFonts w:ascii="Times New Roman" w:hAnsi="Times New Roman" w:cs="Times New Roman"/>
          <w:sz w:val="28"/>
          <w:szCs w:val="28"/>
          <w:lang w:val="en-US"/>
        </w:rPr>
      </w:pPr>
      <w:r w:rsidRPr="002201DA">
        <w:rPr>
          <w:rFonts w:ascii="Times New Roman" w:hAnsi="Times New Roman" w:cs="Times New Roman"/>
          <w:sz w:val="28"/>
          <w:szCs w:val="28"/>
        </w:rPr>
        <w:t>assignment  =  identifier,  "</w:t>
      </w:r>
      <w:r w:rsidR="00660A04">
        <w:rPr>
          <w:rFonts w:ascii="Times New Roman" w:hAnsi="Times New Roman" w:cs="Times New Roman"/>
          <w:b/>
          <w:bCs/>
          <w:sz w:val="28"/>
          <w:szCs w:val="28"/>
        </w:rPr>
        <w:t>&lt;==</w:t>
      </w:r>
      <w:r w:rsidRPr="002201DA">
        <w:rPr>
          <w:rFonts w:ascii="Times New Roman" w:hAnsi="Times New Roman" w:cs="Times New Roman"/>
          <w:sz w:val="28"/>
          <w:szCs w:val="28"/>
        </w:rPr>
        <w:t>",  equation;</w:t>
      </w:r>
    </w:p>
    <w:p w14:paraId="5A7355A5" w14:textId="77777777" w:rsidR="00F67DB8" w:rsidRDefault="00F67DB8" w:rsidP="00F67DB8">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 = </w:t>
      </w:r>
      <w:r w:rsidRPr="002201DA">
        <w:rPr>
          <w:rFonts w:ascii="Times New Roman" w:hAnsi="Times New Roman" w:cs="Times New Roman"/>
          <w:sz w:val="28"/>
          <w:szCs w:val="28"/>
        </w:rPr>
        <w:t>identifier</w:t>
      </w:r>
      <w:r>
        <w:rPr>
          <w:rFonts w:ascii="Times New Roman" w:hAnsi="Times New Roman" w:cs="Times New Roman"/>
          <w:sz w:val="28"/>
          <w:szCs w:val="28"/>
          <w:lang w:val="en-US"/>
        </w:rPr>
        <w:t>;</w:t>
      </w:r>
    </w:p>
    <w:p w14:paraId="522E6F5E" w14:textId="4977F7C5" w:rsidR="00F67DB8" w:rsidRPr="00F67DB8" w:rsidRDefault="00F67DB8" w:rsidP="002201DA">
      <w:pPr>
        <w:spacing w:line="259" w:lineRule="auto"/>
        <w:rPr>
          <w:rFonts w:ascii="Times New Roman" w:hAnsi="Times New Roman" w:cs="Times New Roman"/>
          <w:sz w:val="28"/>
          <w:szCs w:val="28"/>
          <w:lang w:val="en-US"/>
        </w:rPr>
      </w:pPr>
      <w:r w:rsidRPr="00E8179A">
        <w:rPr>
          <w:rFonts w:ascii="Times New Roman" w:hAnsi="Times New Roman" w:cs="Times New Roman"/>
          <w:sz w:val="28"/>
          <w:szCs w:val="28"/>
          <w:lang w:val="en-US"/>
        </w:rPr>
        <w:t>cycle_counter_last_value</w:t>
      </w:r>
      <w:r>
        <w:rPr>
          <w:rFonts w:ascii="Times New Roman" w:hAnsi="Times New Roman" w:cs="Times New Roman"/>
          <w:sz w:val="28"/>
          <w:szCs w:val="28"/>
          <w:lang w:val="en-US"/>
        </w:rPr>
        <w:t xml:space="preserve"> = </w:t>
      </w:r>
      <w:r w:rsidRPr="002201DA">
        <w:rPr>
          <w:rFonts w:ascii="Times New Roman" w:hAnsi="Times New Roman" w:cs="Times New Roman"/>
          <w:sz w:val="28"/>
          <w:szCs w:val="28"/>
        </w:rPr>
        <w:t>equation</w:t>
      </w:r>
      <w:r>
        <w:rPr>
          <w:rFonts w:ascii="Times New Roman" w:hAnsi="Times New Roman" w:cs="Times New Roman"/>
          <w:sz w:val="28"/>
          <w:szCs w:val="28"/>
          <w:lang w:val="en-US"/>
        </w:rPr>
        <w:t>;</w:t>
      </w:r>
    </w:p>
    <w:p w14:paraId="57E7595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ifStatement  = "</w:t>
      </w:r>
      <w:r w:rsidRPr="00622228">
        <w:rPr>
          <w:rFonts w:ascii="Times New Roman" w:hAnsi="Times New Roman" w:cs="Times New Roman"/>
          <w:b/>
          <w:bCs/>
          <w:sz w:val="28"/>
          <w:szCs w:val="28"/>
        </w:rPr>
        <w:t>If</w:t>
      </w:r>
      <w:r w:rsidRPr="002201DA">
        <w:rPr>
          <w:rFonts w:ascii="Times New Roman" w:hAnsi="Times New Roman" w:cs="Times New Roman"/>
          <w:sz w:val="28"/>
          <w:szCs w:val="28"/>
        </w:rPr>
        <w:t>", "(",  equation,  ")",  codeBlok,  ["</w:t>
      </w:r>
      <w:r w:rsidRPr="00622228">
        <w:rPr>
          <w:rFonts w:ascii="Times New Roman" w:hAnsi="Times New Roman" w:cs="Times New Roman"/>
          <w:b/>
          <w:bCs/>
          <w:sz w:val="28"/>
          <w:szCs w:val="28"/>
        </w:rPr>
        <w:t>Else</w:t>
      </w:r>
      <w:r w:rsidRPr="002201DA">
        <w:rPr>
          <w:rFonts w:ascii="Times New Roman" w:hAnsi="Times New Roman" w:cs="Times New Roman"/>
          <w:sz w:val="28"/>
          <w:szCs w:val="28"/>
        </w:rPr>
        <w:t>",  codeBlok];</w:t>
      </w:r>
    </w:p>
    <w:p w14:paraId="615A62F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goto_statement  =  "</w:t>
      </w:r>
      <w:r w:rsidRPr="00622228">
        <w:rPr>
          <w:rFonts w:ascii="Times New Roman" w:hAnsi="Times New Roman" w:cs="Times New Roman"/>
          <w:b/>
          <w:bCs/>
          <w:sz w:val="28"/>
          <w:szCs w:val="28"/>
        </w:rPr>
        <w:t>Goto</w:t>
      </w:r>
      <w:r w:rsidRPr="002201DA">
        <w:rPr>
          <w:rFonts w:ascii="Times New Roman" w:hAnsi="Times New Roman" w:cs="Times New Roman"/>
          <w:sz w:val="28"/>
          <w:szCs w:val="28"/>
        </w:rPr>
        <w:t>",  ident ;</w:t>
      </w:r>
    </w:p>
    <w:p w14:paraId="6393CF8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abelRule  =  identifier, ":";</w:t>
      </w:r>
    </w:p>
    <w:p w14:paraId="4F5D1FFA" w14:textId="51FF0FB6" w:rsidR="00F67DB8" w:rsidRPr="002201DA" w:rsidRDefault="00F67DB8" w:rsidP="00F67DB8">
      <w:pPr>
        <w:spacing w:line="259" w:lineRule="auto"/>
        <w:rPr>
          <w:rFonts w:ascii="Times New Roman" w:hAnsi="Times New Roman" w:cs="Times New Roman"/>
          <w:sz w:val="28"/>
          <w:szCs w:val="28"/>
        </w:rPr>
      </w:pPr>
      <w:r w:rsidRPr="002201DA">
        <w:rPr>
          <w:rFonts w:ascii="Times New Roman" w:hAnsi="Times New Roman" w:cs="Times New Roman"/>
          <w:sz w:val="28"/>
          <w:szCs w:val="28"/>
        </w:rPr>
        <w:t>forToOrDownToDoRule  =  "</w:t>
      </w:r>
      <w:r w:rsidRPr="00622228">
        <w:rPr>
          <w:rFonts w:ascii="Times New Roman" w:hAnsi="Times New Roman" w:cs="Times New Roman"/>
          <w:b/>
          <w:bCs/>
          <w:sz w:val="28"/>
          <w:szCs w:val="28"/>
        </w:rPr>
        <w:t>For</w:t>
      </w:r>
      <w:r w:rsidRPr="002201DA">
        <w:rPr>
          <w:rFonts w:ascii="Times New Roman" w:hAnsi="Times New Roman" w:cs="Times New Roman"/>
          <w:sz w:val="28"/>
          <w:szCs w:val="28"/>
        </w:rPr>
        <w:t xml:space="preserve">",  </w:t>
      </w:r>
      <w:r w:rsidRPr="00E8179A">
        <w:rPr>
          <w:rFonts w:ascii="Times New Roman" w:hAnsi="Times New Roman" w:cs="Times New Roman"/>
          <w:sz w:val="28"/>
          <w:szCs w:val="28"/>
          <w:lang w:val="en-US"/>
        </w:rPr>
        <w:t>cycle_counter</w:t>
      </w:r>
      <w:r>
        <w:rPr>
          <w:rFonts w:ascii="Times New Roman" w:hAnsi="Times New Roman" w:cs="Times New Roman"/>
          <w:sz w:val="28"/>
          <w:szCs w:val="28"/>
          <w:lang w:val="en-US"/>
        </w:rPr>
        <w:t xml:space="preserve">, </w:t>
      </w:r>
      <w:r w:rsidRPr="002201DA">
        <w:rPr>
          <w:rFonts w:ascii="Times New Roman" w:hAnsi="Times New Roman" w:cs="Times New Roman"/>
          <w:sz w:val="28"/>
          <w:szCs w:val="28"/>
        </w:rPr>
        <w:t>"</w:t>
      </w:r>
      <w:r>
        <w:rPr>
          <w:rFonts w:ascii="Times New Roman" w:hAnsi="Times New Roman" w:cs="Times New Roman"/>
          <w:b/>
          <w:bCs/>
          <w:sz w:val="28"/>
          <w:szCs w:val="28"/>
        </w:rPr>
        <w:t>&lt;==</w:t>
      </w:r>
      <w:r w:rsidRPr="002201DA">
        <w:rPr>
          <w:rFonts w:ascii="Times New Roman" w:hAnsi="Times New Roman" w:cs="Times New Roman"/>
          <w:sz w:val="28"/>
          <w:szCs w:val="28"/>
        </w:rPr>
        <w:t>"</w:t>
      </w:r>
      <w:r>
        <w:rPr>
          <w:rFonts w:ascii="Times New Roman" w:hAnsi="Times New Roman" w:cs="Times New Roman"/>
          <w:sz w:val="28"/>
          <w:szCs w:val="28"/>
          <w:lang w:val="en-US"/>
        </w:rPr>
        <w:t xml:space="preserve">,  </w:t>
      </w:r>
      <w:r w:rsidRPr="002201DA">
        <w:rPr>
          <w:rFonts w:ascii="Times New Roman" w:hAnsi="Times New Roman" w:cs="Times New Roman"/>
          <w:sz w:val="28"/>
          <w:szCs w:val="28"/>
        </w:rPr>
        <w:t>equation , "</w:t>
      </w:r>
      <w:r w:rsidRPr="00622228">
        <w:rPr>
          <w:rFonts w:ascii="Times New Roman" w:hAnsi="Times New Roman" w:cs="Times New Roman"/>
          <w:b/>
          <w:bCs/>
          <w:sz w:val="28"/>
          <w:szCs w:val="28"/>
        </w:rPr>
        <w:t>To</w:t>
      </w:r>
      <w:r w:rsidRPr="002201DA">
        <w:rPr>
          <w:rFonts w:ascii="Times New Roman" w:hAnsi="Times New Roman" w:cs="Times New Roman"/>
          <w:sz w:val="28"/>
          <w:szCs w:val="28"/>
        </w:rPr>
        <w:t>" | "</w:t>
      </w:r>
      <w:r w:rsidRPr="00622228">
        <w:rPr>
          <w:rFonts w:ascii="Times New Roman" w:hAnsi="Times New Roman" w:cs="Times New Roman"/>
          <w:b/>
          <w:bCs/>
          <w:sz w:val="28"/>
          <w:szCs w:val="28"/>
        </w:rPr>
        <w:t>Downto</w:t>
      </w:r>
      <w:r w:rsidRPr="002201DA">
        <w:rPr>
          <w:rFonts w:ascii="Times New Roman" w:hAnsi="Times New Roman" w:cs="Times New Roman"/>
          <w:sz w:val="28"/>
          <w:szCs w:val="28"/>
        </w:rPr>
        <w:t xml:space="preserve">",  </w:t>
      </w:r>
      <w:r w:rsidRPr="00E8179A">
        <w:rPr>
          <w:rFonts w:ascii="Times New Roman" w:hAnsi="Times New Roman" w:cs="Times New Roman"/>
          <w:sz w:val="28"/>
          <w:szCs w:val="28"/>
          <w:lang w:val="en-US"/>
        </w:rPr>
        <w:t>cycle_counter_last_value</w:t>
      </w:r>
      <w:r w:rsidRPr="002201DA">
        <w:rPr>
          <w:rFonts w:ascii="Times New Roman" w:hAnsi="Times New Roman" w:cs="Times New Roman"/>
          <w:sz w:val="28"/>
          <w:szCs w:val="28"/>
        </w:rPr>
        <w:t>,  "</w:t>
      </w:r>
      <w:r w:rsidRPr="00F67DB8">
        <w:rPr>
          <w:rFonts w:ascii="Times New Roman" w:hAnsi="Times New Roman" w:cs="Times New Roman"/>
          <w:b/>
          <w:bCs/>
          <w:sz w:val="28"/>
          <w:szCs w:val="28"/>
        </w:rPr>
        <w:t>Do</w:t>
      </w:r>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codeBlok;</w:t>
      </w:r>
    </w:p>
    <w:p w14:paraId="2ABBD426" w14:textId="45EE3B8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  =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 "(", equation, ")", "</w:t>
      </w:r>
      <w:r w:rsidR="00660A04">
        <w:rPr>
          <w:rFonts w:ascii="Times New Roman" w:hAnsi="Times New Roman" w:cs="Times New Roman"/>
          <w:b/>
          <w:bCs/>
          <w:sz w:val="28"/>
          <w:szCs w:val="28"/>
        </w:rPr>
        <w:t>Start</w:t>
      </w:r>
      <w:r w:rsidRPr="002201DA">
        <w:rPr>
          <w:rFonts w:ascii="Times New Roman" w:hAnsi="Times New Roman" w:cs="Times New Roman"/>
          <w:sz w:val="28"/>
          <w:szCs w:val="28"/>
        </w:rPr>
        <w:t>", operators | whileContinue | whileExit, "</w:t>
      </w:r>
      <w:r w:rsidR="00660A04">
        <w:rPr>
          <w:rFonts w:ascii="Times New Roman" w:hAnsi="Times New Roman" w:cs="Times New Roman"/>
          <w:b/>
          <w:bCs/>
          <w:sz w:val="28"/>
          <w:szCs w:val="28"/>
        </w:rPr>
        <w:t>End</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02C66F8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Continue = "</w:t>
      </w:r>
      <w:r w:rsidRPr="00622228">
        <w:rPr>
          <w:rFonts w:ascii="Times New Roman" w:hAnsi="Times New Roman" w:cs="Times New Roman"/>
          <w:b/>
          <w:bCs/>
          <w:sz w:val="28"/>
          <w:szCs w:val="28"/>
        </w:rPr>
        <w:t>Continue</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11B0561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Exit = "</w:t>
      </w:r>
      <w:r w:rsidRPr="00622228">
        <w:rPr>
          <w:rFonts w:ascii="Times New Roman" w:hAnsi="Times New Roman" w:cs="Times New Roman"/>
          <w:b/>
          <w:bCs/>
          <w:sz w:val="28"/>
          <w:szCs w:val="28"/>
        </w:rPr>
        <w:t>Exit</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34E3B3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lastRenderedPageBreak/>
        <w:t>repeatUntil  = "</w:t>
      </w:r>
      <w:r w:rsidRPr="00622228">
        <w:rPr>
          <w:rFonts w:ascii="Times New Roman" w:hAnsi="Times New Roman" w:cs="Times New Roman"/>
          <w:b/>
          <w:bCs/>
          <w:sz w:val="28"/>
          <w:szCs w:val="28"/>
        </w:rPr>
        <w:t>Repeat</w:t>
      </w:r>
      <w:r w:rsidRPr="002201DA">
        <w:rPr>
          <w:rFonts w:ascii="Times New Roman" w:hAnsi="Times New Roman" w:cs="Times New Roman"/>
          <w:sz w:val="28"/>
          <w:szCs w:val="28"/>
        </w:rPr>
        <w:t>",  operators, "</w:t>
      </w:r>
      <w:r w:rsidRPr="00622228">
        <w:rPr>
          <w:rFonts w:ascii="Times New Roman" w:hAnsi="Times New Roman" w:cs="Times New Roman"/>
          <w:b/>
          <w:bCs/>
          <w:sz w:val="28"/>
          <w:szCs w:val="28"/>
        </w:rPr>
        <w:t>Until</w:t>
      </w:r>
      <w:r w:rsidRPr="002201DA">
        <w:rPr>
          <w:rFonts w:ascii="Times New Roman" w:hAnsi="Times New Roman" w:cs="Times New Roman"/>
          <w:sz w:val="28"/>
          <w:szCs w:val="28"/>
        </w:rPr>
        <w:t>", "(", equation, ")";</w:t>
      </w:r>
    </w:p>
    <w:p w14:paraId="1E63A1D7"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equation  =  signedNumber  |  identifier  |   notRule  [{  operationAndIdentOrNumber  |  equation  }];</w:t>
      </w:r>
    </w:p>
    <w:p w14:paraId="6F448666"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Rule   =  notOperation,   signedNumber  |  identifier  |  equation;</w:t>
      </w:r>
    </w:p>
    <w:p w14:paraId="32E4FA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ionAndIdentOrNumber  =  mult  |  arithmetic  |  logic  |  compare   signedNumber  |  identifier  |  equation;</w:t>
      </w:r>
    </w:p>
    <w:p w14:paraId="15644B59" w14:textId="52F7E0D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rithmetic  = "</w:t>
      </w:r>
      <w:r w:rsidR="00660A04">
        <w:rPr>
          <w:rFonts w:ascii="Times New Roman" w:hAnsi="Times New Roman" w:cs="Times New Roman"/>
          <w:b/>
          <w:bCs/>
          <w:sz w:val="28"/>
          <w:szCs w:val="28"/>
        </w:rPr>
        <w:t>+</w:t>
      </w:r>
      <w:r w:rsidRPr="002201DA">
        <w:rPr>
          <w:rFonts w:ascii="Times New Roman" w:hAnsi="Times New Roman" w:cs="Times New Roman"/>
          <w:sz w:val="28"/>
          <w:szCs w:val="28"/>
        </w:rPr>
        <w:t>" | "</w:t>
      </w:r>
      <w:r w:rsidR="00660A04">
        <w:rPr>
          <w:rFonts w:ascii="Times New Roman" w:hAnsi="Times New Roman" w:cs="Times New Roman"/>
          <w:b/>
          <w:bCs/>
          <w:sz w:val="28"/>
          <w:szCs w:val="28"/>
        </w:rPr>
        <w:t>-</w:t>
      </w:r>
      <w:r w:rsidRPr="002201DA">
        <w:rPr>
          <w:rFonts w:ascii="Times New Roman" w:hAnsi="Times New Roman" w:cs="Times New Roman"/>
          <w:sz w:val="28"/>
          <w:szCs w:val="28"/>
        </w:rPr>
        <w:t>";</w:t>
      </w:r>
    </w:p>
    <w:p w14:paraId="43AB5F36" w14:textId="3AD77D6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mult  = "</w:t>
      </w:r>
      <w:r w:rsidR="00660A04">
        <w:rPr>
          <w:rFonts w:ascii="Times New Roman" w:hAnsi="Times New Roman" w:cs="Times New Roman"/>
          <w:b/>
          <w:bCs/>
          <w:sz w:val="28"/>
          <w:szCs w:val="28"/>
        </w:rPr>
        <w:t>Mul</w:t>
      </w:r>
      <w:r w:rsidRPr="002201DA">
        <w:rPr>
          <w:rFonts w:ascii="Times New Roman" w:hAnsi="Times New Roman" w:cs="Times New Roman"/>
          <w:sz w:val="28"/>
          <w:szCs w:val="28"/>
        </w:rPr>
        <w:t>" | "</w:t>
      </w:r>
      <w:r w:rsidR="00660A04">
        <w:rPr>
          <w:rFonts w:ascii="Times New Roman" w:hAnsi="Times New Roman" w:cs="Times New Roman"/>
          <w:b/>
          <w:bCs/>
          <w:sz w:val="28"/>
          <w:szCs w:val="28"/>
        </w:rPr>
        <w:t>Div</w:t>
      </w:r>
      <w:r w:rsidRPr="002201DA">
        <w:rPr>
          <w:rFonts w:ascii="Times New Roman" w:hAnsi="Times New Roman" w:cs="Times New Roman"/>
          <w:sz w:val="28"/>
          <w:szCs w:val="28"/>
        </w:rPr>
        <w:t>" | "</w:t>
      </w:r>
      <w:r w:rsidR="00660A04">
        <w:rPr>
          <w:rFonts w:ascii="Times New Roman" w:hAnsi="Times New Roman" w:cs="Times New Roman"/>
          <w:b/>
          <w:bCs/>
          <w:sz w:val="28"/>
          <w:szCs w:val="28"/>
        </w:rPr>
        <w:t>Mod</w:t>
      </w:r>
      <w:r w:rsidRPr="002201DA">
        <w:rPr>
          <w:rFonts w:ascii="Times New Roman" w:hAnsi="Times New Roman" w:cs="Times New Roman"/>
          <w:sz w:val="28"/>
          <w:szCs w:val="28"/>
        </w:rPr>
        <w:t>";</w:t>
      </w:r>
    </w:p>
    <w:p w14:paraId="20707834" w14:textId="002D8BF2"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gic  = "</w:t>
      </w:r>
      <w:r w:rsidR="00660A04">
        <w:rPr>
          <w:rFonts w:ascii="Times New Roman" w:hAnsi="Times New Roman" w:cs="Times New Roman"/>
          <w:b/>
          <w:bCs/>
          <w:sz w:val="28"/>
          <w:szCs w:val="28"/>
        </w:rPr>
        <w:t>&amp;&amp;</w:t>
      </w:r>
      <w:r w:rsidRPr="002201DA">
        <w:rPr>
          <w:rFonts w:ascii="Times New Roman" w:hAnsi="Times New Roman" w:cs="Times New Roman"/>
          <w:sz w:val="28"/>
          <w:szCs w:val="28"/>
        </w:rPr>
        <w:t>" | "</w:t>
      </w:r>
      <w:r w:rsidR="00660A04">
        <w:rPr>
          <w:rFonts w:ascii="Times New Roman" w:hAnsi="Times New Roman" w:cs="Times New Roman"/>
          <w:b/>
          <w:bCs/>
          <w:sz w:val="28"/>
          <w:szCs w:val="28"/>
        </w:rPr>
        <w:t>||</w:t>
      </w:r>
      <w:r w:rsidRPr="002201DA">
        <w:rPr>
          <w:rFonts w:ascii="Times New Roman" w:hAnsi="Times New Roman" w:cs="Times New Roman"/>
          <w:sz w:val="28"/>
          <w:szCs w:val="28"/>
        </w:rPr>
        <w:t>";</w:t>
      </w:r>
    </w:p>
    <w:p w14:paraId="15C037B6" w14:textId="2CE2525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Operation  = "</w:t>
      </w:r>
      <w:r w:rsidR="00660A04">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503F185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pare  = "</w:t>
      </w:r>
      <w:r w:rsidR="00660A04">
        <w:rPr>
          <w:rFonts w:ascii="Times New Roman" w:hAnsi="Times New Roman" w:cs="Times New Roman"/>
          <w:b/>
          <w:bCs/>
          <w:sz w:val="28"/>
          <w:szCs w:val="28"/>
        </w:rPr>
        <w:t>Eq</w:t>
      </w:r>
      <w:r w:rsidRPr="002201DA">
        <w:rPr>
          <w:rFonts w:ascii="Times New Roman" w:hAnsi="Times New Roman" w:cs="Times New Roman"/>
          <w:sz w:val="28"/>
          <w:szCs w:val="28"/>
        </w:rPr>
        <w:t>" | "</w:t>
      </w:r>
      <w:r w:rsidR="00660A04">
        <w:rPr>
          <w:rFonts w:ascii="Times New Roman" w:hAnsi="Times New Roman" w:cs="Times New Roman"/>
          <w:b/>
          <w:bCs/>
          <w:sz w:val="28"/>
          <w:szCs w:val="28"/>
        </w:rPr>
        <w:t>Ne</w:t>
      </w:r>
      <w:r w:rsidRPr="002201DA">
        <w:rPr>
          <w:rFonts w:ascii="Times New Roman" w:hAnsi="Times New Roman" w:cs="Times New Roman"/>
          <w:sz w:val="28"/>
          <w:szCs w:val="28"/>
        </w:rPr>
        <w:t>" | "</w:t>
      </w:r>
      <w:r w:rsidR="00660A04">
        <w:rPr>
          <w:rFonts w:ascii="Times New Roman" w:hAnsi="Times New Roman" w:cs="Times New Roman"/>
          <w:b/>
          <w:bCs/>
          <w:sz w:val="28"/>
          <w:szCs w:val="28"/>
        </w:rPr>
        <w:t>&lt;</w:t>
      </w:r>
      <w:r w:rsidRPr="002201DA">
        <w:rPr>
          <w:rFonts w:ascii="Times New Roman" w:hAnsi="Times New Roman" w:cs="Times New Roman"/>
          <w:sz w:val="28"/>
          <w:szCs w:val="28"/>
        </w:rPr>
        <w:t>" | "</w:t>
      </w:r>
      <w:r w:rsidR="00660A04">
        <w:rPr>
          <w:rFonts w:ascii="Times New Roman" w:hAnsi="Times New Roman" w:cs="Times New Roman"/>
          <w:b/>
          <w:bCs/>
          <w:sz w:val="28"/>
          <w:szCs w:val="28"/>
        </w:rPr>
        <w:t>&gt;</w:t>
      </w:r>
      <w:r w:rsidRPr="002201DA">
        <w:rPr>
          <w:rFonts w:ascii="Times New Roman" w:hAnsi="Times New Roman" w:cs="Times New Roman"/>
          <w:sz w:val="28"/>
          <w:szCs w:val="28"/>
        </w:rPr>
        <w:t>";</w:t>
      </w:r>
    </w:p>
    <w:p w14:paraId="678885AA" w14:textId="72099F2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ent  =  "</w:t>
      </w:r>
      <w:r w:rsidRPr="00622228">
        <w:rPr>
          <w:rFonts w:ascii="Times New Roman" w:hAnsi="Times New Roman" w:cs="Times New Roman"/>
          <w:b/>
          <w:bCs/>
          <w:sz w:val="28"/>
          <w:szCs w:val="28"/>
        </w:rPr>
        <w:t>LComment</w:t>
      </w:r>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Pr="00622228">
        <w:rPr>
          <w:rFonts w:ascii="Times New Roman" w:hAnsi="Times New Roman" w:cs="Times New Roman"/>
          <w:b/>
          <w:bCs/>
          <w:sz w:val="28"/>
          <w:szCs w:val="28"/>
        </w:rPr>
        <w:t>RComment</w:t>
      </w:r>
      <w:r w:rsidRPr="002201DA">
        <w:rPr>
          <w:rFonts w:ascii="Times New Roman" w:hAnsi="Times New Roman" w:cs="Times New Roman"/>
          <w:sz w:val="28"/>
          <w:szCs w:val="28"/>
        </w:rPr>
        <w:t>" ;</w:t>
      </w:r>
    </w:p>
    <w:p w14:paraId="7B7CC2B7" w14:textId="09ECDB5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Comment  =  "</w:t>
      </w:r>
      <w:r w:rsidR="00660A04">
        <w:rPr>
          <w:rFonts w:ascii="Times New Roman" w:hAnsi="Times New Roman" w:cs="Times New Roman"/>
          <w:b/>
          <w:bCs/>
          <w:sz w:val="28"/>
          <w:szCs w:val="28"/>
        </w:rPr>
        <w:t>{*</w:t>
      </w:r>
      <w:r w:rsidRPr="002201DA">
        <w:rPr>
          <w:rFonts w:ascii="Times New Roman" w:hAnsi="Times New Roman" w:cs="Times New Roman"/>
          <w:sz w:val="28"/>
          <w:szCs w:val="28"/>
        </w:rPr>
        <w:t>";</w:t>
      </w:r>
    </w:p>
    <w:p w14:paraId="7C46DF43" w14:textId="0497E51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Comment  =  "</w:t>
      </w:r>
      <w:r w:rsidR="00660A04">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  low_letter  |  up_letter  |  number  };</w:t>
      </w:r>
    </w:p>
    <w:p w14:paraId="2424EC2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signedNumber </w:t>
      </w:r>
      <w:r w:rsidRPr="002201DA">
        <w:rPr>
          <w:rFonts w:ascii="Times New Roman" w:hAnsi="Times New Roman" w:cs="Times New Roman"/>
          <w:sz w:val="28"/>
          <w:szCs w:val="28"/>
        </w:rPr>
        <w:tab/>
        <w:t>= [ sign ]  digit [{digit}];</w:t>
      </w:r>
    </w:p>
    <w:p w14:paraId="378550D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ign = "+" | "-";</w:t>
      </w:r>
    </w:p>
    <w:p w14:paraId="107A2CEF"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w_letter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up_letter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digit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71AFEF01" w:rsidR="00D06F9E" w:rsidRPr="00D06F9E" w:rsidRDefault="00660A04"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ain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594DCE5E" w:rsidR="00D06F9E" w:rsidRPr="00D06F9E" w:rsidRDefault="00660A0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7FDBEAD0" w:rsidR="00D06F9E" w:rsidRPr="00D06F9E" w:rsidRDefault="00660A0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5E5C372E" w:rsidR="00D06F9E" w:rsidRPr="00D06F9E" w:rsidRDefault="00660A0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3B272E37" w:rsidR="00D06F9E" w:rsidRPr="00D06F9E" w:rsidRDefault="00660A0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Input</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7B9D583C" w:rsidR="00D06F9E" w:rsidRPr="00D06F9E" w:rsidRDefault="00660A0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utpu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0847CB76" w:rsidR="00D06F9E" w:rsidRPr="00D06F9E" w:rsidRDefault="00660A0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664D47B" w:rsidR="001657A9" w:rsidRPr="006D0294"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61B8A153" w:rsidR="00AA2FA7" w:rsidRDefault="00AA2FA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0B608297" w:rsidR="001657A9" w:rsidRPr="00D06F9E"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1BFBE1D"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13319706"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2CB08782"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20D084B8"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6D2A0E04" w:rsidR="001657A9"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0FD4CA6B"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5400B74D"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7957D9C0"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2BA18C91"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2AB85D0"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2E3B42A5"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793EB90E"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76A16F5C"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ul</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45858902"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46BE6F90"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3A8AF573"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Eq</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204196BC"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e</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52217260" w:rsidR="00FD2654" w:rsidRPr="0011405A" w:rsidRDefault="00660A0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47989C02" w:rsidR="00FD2654" w:rsidRPr="0011405A" w:rsidRDefault="00660A0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3E50EE6B"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2E9C3377"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3807D67A"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72A2CA59" w:rsidR="00FD2654" w:rsidRPr="00D06F9E" w:rsidRDefault="00660A0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16_t</w:t>
            </w:r>
          </w:p>
        </w:tc>
        <w:tc>
          <w:tcPr>
            <w:tcW w:w="5807" w:type="dxa"/>
          </w:tcPr>
          <w:p w14:paraId="53CE7980" w14:textId="11FA2BFE" w:rsidR="00FD2654" w:rsidRPr="00D06F9E" w:rsidRDefault="00F67DB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61CA3D18"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655BD0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2408B9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he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3731D4">
        <w:tc>
          <w:tcPr>
            <w:tcW w:w="3827" w:type="dxa"/>
          </w:tcPr>
          <w:p w14:paraId="3DF578B4" w14:textId="77777777" w:rsidR="00E5593E" w:rsidRPr="00E306D3" w:rsidRDefault="00E5593E" w:rsidP="003731D4">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3731D4">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3731D4">
        <w:tc>
          <w:tcPr>
            <w:tcW w:w="3827" w:type="dxa"/>
          </w:tcPr>
          <w:p w14:paraId="5A1B7BC2" w14:textId="77777777" w:rsidR="00E5593E" w:rsidRPr="00D06F9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1A82AB64" w:rsidR="00E5593E" w:rsidRPr="00D06F9E" w:rsidRDefault="00660A04"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Mainprogram</w:t>
            </w:r>
          </w:p>
        </w:tc>
      </w:tr>
      <w:tr w:rsidR="00E5593E" w:rsidRPr="00012DCE" w14:paraId="121E1C41" w14:textId="77777777" w:rsidTr="003731D4">
        <w:tc>
          <w:tcPr>
            <w:tcW w:w="3827" w:type="dxa"/>
          </w:tcPr>
          <w:p w14:paraId="2BF4E051" w14:textId="77777777" w:rsidR="00E5593E" w:rsidRPr="00D06F9E"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495827AE"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rsidR="00E5593E" w:rsidRPr="00012DCE" w14:paraId="226D6389" w14:textId="77777777" w:rsidTr="003731D4">
        <w:tc>
          <w:tcPr>
            <w:tcW w:w="3827" w:type="dxa"/>
          </w:tcPr>
          <w:p w14:paraId="282EAD20" w14:textId="77777777" w:rsidR="00E5593E" w:rsidRPr="00D06F9E"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311AB756"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3731D4">
        <w:tc>
          <w:tcPr>
            <w:tcW w:w="3827" w:type="dxa"/>
          </w:tcPr>
          <w:p w14:paraId="59905071" w14:textId="77777777" w:rsidR="00E5593E" w:rsidRPr="00D06F9E"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40EB65A7"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3731D4">
        <w:tc>
          <w:tcPr>
            <w:tcW w:w="3827" w:type="dxa"/>
          </w:tcPr>
          <w:p w14:paraId="4C4EB08C" w14:textId="77777777" w:rsidR="00E5593E" w:rsidRPr="00D06F9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2338D2C4" w:rsidR="00E5593E" w:rsidRDefault="00660A04"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16_t</w:t>
            </w:r>
          </w:p>
        </w:tc>
      </w:tr>
      <w:tr w:rsidR="00E5593E" w:rsidRPr="00012DCE" w14:paraId="6957963C" w14:textId="77777777" w:rsidTr="003731D4">
        <w:tc>
          <w:tcPr>
            <w:tcW w:w="3827" w:type="dxa"/>
          </w:tcPr>
          <w:p w14:paraId="1267088A"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3D14D961"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Input</w:t>
            </w:r>
          </w:p>
        </w:tc>
      </w:tr>
      <w:tr w:rsidR="00E5593E" w:rsidRPr="00012DCE" w14:paraId="1A748986" w14:textId="77777777" w:rsidTr="003731D4">
        <w:trPr>
          <w:trHeight w:val="507"/>
        </w:trPr>
        <w:tc>
          <w:tcPr>
            <w:tcW w:w="3827" w:type="dxa"/>
          </w:tcPr>
          <w:p w14:paraId="602B685E"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7FDB9148"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utput</w:t>
            </w:r>
          </w:p>
        </w:tc>
      </w:tr>
      <w:tr w:rsidR="00E5593E" w:rsidRPr="00012DCE" w14:paraId="724BB168" w14:textId="77777777" w:rsidTr="003731D4">
        <w:trPr>
          <w:trHeight w:val="507"/>
        </w:trPr>
        <w:tc>
          <w:tcPr>
            <w:tcW w:w="3827" w:type="dxa"/>
            <w:tcBorders>
              <w:bottom w:val="single" w:sz="4" w:space="0" w:color="auto"/>
            </w:tcBorders>
          </w:tcPr>
          <w:p w14:paraId="03CC928E"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5ABD2504"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3731D4">
        <w:trPr>
          <w:trHeight w:val="507"/>
        </w:trPr>
        <w:tc>
          <w:tcPr>
            <w:tcW w:w="3827" w:type="dxa"/>
            <w:tcBorders>
              <w:top w:val="single" w:sz="4" w:space="0" w:color="auto"/>
            </w:tcBorders>
          </w:tcPr>
          <w:p w14:paraId="5CE1CBFB" w14:textId="77777777" w:rsidR="00E5593E" w:rsidRPr="006D0294"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77777777" w:rsidR="00E5593E" w:rsidRPr="00D06F9E" w:rsidRDefault="00E5593E"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3731D4">
        <w:trPr>
          <w:trHeight w:val="507"/>
        </w:trPr>
        <w:tc>
          <w:tcPr>
            <w:tcW w:w="3827" w:type="dxa"/>
            <w:tcBorders>
              <w:top w:val="single" w:sz="4" w:space="0" w:color="auto"/>
            </w:tcBorders>
          </w:tcPr>
          <w:p w14:paraId="652D64C1" w14:textId="0E7745EA"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39809C21"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3731D4">
        <w:trPr>
          <w:trHeight w:val="507"/>
        </w:trPr>
        <w:tc>
          <w:tcPr>
            <w:tcW w:w="3827" w:type="dxa"/>
            <w:tcBorders>
              <w:top w:val="single" w:sz="4" w:space="0" w:color="auto"/>
              <w:bottom w:val="single" w:sz="4" w:space="0" w:color="auto"/>
            </w:tcBorders>
          </w:tcPr>
          <w:p w14:paraId="111B5C47"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77777777" w:rsidR="00E5593E" w:rsidRDefault="00E5593E"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3731D4">
        <w:trPr>
          <w:trHeight w:val="507"/>
        </w:trPr>
        <w:tc>
          <w:tcPr>
            <w:tcW w:w="3827" w:type="dxa"/>
            <w:tcBorders>
              <w:top w:val="single" w:sz="4" w:space="0" w:color="auto"/>
              <w:bottom w:val="single" w:sz="4" w:space="0" w:color="auto"/>
            </w:tcBorders>
          </w:tcPr>
          <w:p w14:paraId="6958836F"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3731D4">
        <w:trPr>
          <w:trHeight w:val="507"/>
        </w:trPr>
        <w:tc>
          <w:tcPr>
            <w:tcW w:w="3827" w:type="dxa"/>
            <w:tcBorders>
              <w:top w:val="single" w:sz="4" w:space="0" w:color="auto"/>
              <w:bottom w:val="single" w:sz="4" w:space="0" w:color="auto"/>
            </w:tcBorders>
          </w:tcPr>
          <w:p w14:paraId="406D93C6"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3731D4">
            <w:pPr>
              <w:spacing w:line="240" w:lineRule="auto"/>
              <w:ind w:firstLine="360"/>
              <w:rPr>
                <w:rFonts w:ascii="Times New Roman" w:hAnsi="Times New Roman" w:cs="Times New Roman"/>
                <w:sz w:val="28"/>
                <w:szCs w:val="28"/>
                <w:lang w:val="en-US"/>
              </w:rPr>
            </w:pPr>
          </w:p>
        </w:tc>
      </w:tr>
      <w:tr w:rsidR="00E5593E" w:rsidRPr="00012DCE" w14:paraId="7BFED98D" w14:textId="77777777" w:rsidTr="003731D4">
        <w:trPr>
          <w:trHeight w:val="507"/>
        </w:trPr>
        <w:tc>
          <w:tcPr>
            <w:tcW w:w="3827" w:type="dxa"/>
            <w:tcBorders>
              <w:top w:val="single" w:sz="4" w:space="0" w:color="auto"/>
            </w:tcBorders>
          </w:tcPr>
          <w:p w14:paraId="5DDA8406" w14:textId="77777777" w:rsidR="00E5593E" w:rsidRPr="0024740B"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77777777" w:rsidR="00E5593E" w:rsidRPr="00D06F9E" w:rsidRDefault="00E5593E"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3731D4">
        <w:trPr>
          <w:trHeight w:val="507"/>
        </w:trPr>
        <w:tc>
          <w:tcPr>
            <w:tcW w:w="3827" w:type="dxa"/>
          </w:tcPr>
          <w:p w14:paraId="7AECEE2E"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77777777" w:rsidR="00E5593E" w:rsidRPr="00D06F9E" w:rsidRDefault="00E5593E"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3731D4">
        <w:trPr>
          <w:trHeight w:val="507"/>
        </w:trPr>
        <w:tc>
          <w:tcPr>
            <w:tcW w:w="3827" w:type="dxa"/>
          </w:tcPr>
          <w:p w14:paraId="071D82D6" w14:textId="2C4843E7"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57BB1F45"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3731D4">
        <w:trPr>
          <w:trHeight w:val="507"/>
        </w:trPr>
        <w:tc>
          <w:tcPr>
            <w:tcW w:w="3827" w:type="dxa"/>
            <w:tcBorders>
              <w:bottom w:val="single" w:sz="4" w:space="0" w:color="auto"/>
            </w:tcBorders>
          </w:tcPr>
          <w:p w14:paraId="18A90744" w14:textId="0176FDA0" w:rsidR="00E5593E"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7AF868AF" w:rsidR="00E5593E" w:rsidRPr="00D06F9E" w:rsidRDefault="005D05B7"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3731D4">
        <w:trPr>
          <w:trHeight w:val="507"/>
        </w:trPr>
        <w:tc>
          <w:tcPr>
            <w:tcW w:w="3827" w:type="dxa"/>
            <w:tcBorders>
              <w:bottom w:val="single" w:sz="4" w:space="0" w:color="auto"/>
            </w:tcBorders>
          </w:tcPr>
          <w:p w14:paraId="4A0EA3E7" w14:textId="07B9CF70"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512682F7"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3731D4">
        <w:trPr>
          <w:trHeight w:val="507"/>
        </w:trPr>
        <w:tc>
          <w:tcPr>
            <w:tcW w:w="3827" w:type="dxa"/>
            <w:tcBorders>
              <w:bottom w:val="single" w:sz="4" w:space="0" w:color="auto"/>
            </w:tcBorders>
          </w:tcPr>
          <w:p w14:paraId="016C0747" w14:textId="14EA5E5D" w:rsidR="008A31DF" w:rsidRPr="008A31DF" w:rsidRDefault="008A31DF" w:rsidP="003731D4">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48695188" w:rsidR="008A31DF" w:rsidRDefault="008A31DF"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3731D4">
        <w:trPr>
          <w:trHeight w:val="507"/>
        </w:trPr>
        <w:tc>
          <w:tcPr>
            <w:tcW w:w="3827" w:type="dxa"/>
            <w:tcBorders>
              <w:bottom w:val="single" w:sz="4" w:space="0" w:color="auto"/>
            </w:tcBorders>
          </w:tcPr>
          <w:p w14:paraId="55119CDA" w14:textId="0229C041" w:rsidR="008A31DF" w:rsidRPr="008A31DF" w:rsidRDefault="008A31DF" w:rsidP="003731D4">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57AA56D2" w:rsidR="008A31DF" w:rsidRDefault="008A31DF"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3731D4">
        <w:trPr>
          <w:trHeight w:val="507"/>
        </w:trPr>
        <w:tc>
          <w:tcPr>
            <w:tcW w:w="3827" w:type="dxa"/>
            <w:tcBorders>
              <w:bottom w:val="single" w:sz="4" w:space="0" w:color="auto"/>
            </w:tcBorders>
          </w:tcPr>
          <w:p w14:paraId="794C62E8" w14:textId="071E0CEF"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100B980"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3731D4">
        <w:trPr>
          <w:trHeight w:val="507"/>
        </w:trPr>
        <w:tc>
          <w:tcPr>
            <w:tcW w:w="3827" w:type="dxa"/>
            <w:tcBorders>
              <w:bottom w:val="single" w:sz="4" w:space="0" w:color="auto"/>
            </w:tcBorders>
          </w:tcPr>
          <w:p w14:paraId="0FDC2DD9" w14:textId="77685598"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BFB676D"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3731D4">
        <w:trPr>
          <w:trHeight w:val="507"/>
        </w:trPr>
        <w:tc>
          <w:tcPr>
            <w:tcW w:w="3827" w:type="dxa"/>
            <w:tcBorders>
              <w:top w:val="single" w:sz="4" w:space="0" w:color="auto"/>
            </w:tcBorders>
          </w:tcPr>
          <w:p w14:paraId="07398262"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0F735921" w:rsidR="00E5593E" w:rsidRPr="00A26992" w:rsidRDefault="00660A04"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3731D4">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2CB50103"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3731D4">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414E33A9"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ul</w:t>
            </w:r>
          </w:p>
        </w:tc>
      </w:tr>
      <w:tr w:rsidR="00A26992" w:rsidRPr="00012DCE" w14:paraId="23F88D43" w14:textId="77777777" w:rsidTr="003731D4">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6B37A212"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3731D4">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63B2A094"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3731D4">
        <w:tc>
          <w:tcPr>
            <w:tcW w:w="3827" w:type="dxa"/>
          </w:tcPr>
          <w:p w14:paraId="793F2E11"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781047AF"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Eq</w:t>
            </w:r>
          </w:p>
        </w:tc>
      </w:tr>
      <w:tr w:rsidR="00A26992" w:rsidRPr="00012DCE" w14:paraId="6AB7F343" w14:textId="77777777" w:rsidTr="003731D4">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67C7E60E"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e</w:t>
            </w:r>
          </w:p>
        </w:tc>
      </w:tr>
      <w:tr w:rsidR="00A26992" w:rsidRPr="00012DCE" w14:paraId="76ECD9AE" w14:textId="77777777" w:rsidTr="003731D4">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19748D78"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3731D4">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268DADFE"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3731D4">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4197B732"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3731D4">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7BBA126C"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amp;</w:t>
            </w:r>
          </w:p>
        </w:tc>
      </w:tr>
      <w:tr w:rsidR="00A26992" w:rsidRPr="00012DCE" w14:paraId="0DABA009" w14:textId="77777777" w:rsidTr="003731D4">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72E369B7"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3731D4">
        <w:tc>
          <w:tcPr>
            <w:tcW w:w="3827" w:type="dxa"/>
          </w:tcPr>
          <w:p w14:paraId="7D11444E" w14:textId="77777777" w:rsidR="00E5593E" w:rsidRPr="00E306D3"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3731D4">
            <w:pPr>
              <w:spacing w:line="240" w:lineRule="auto"/>
              <w:ind w:firstLine="360"/>
              <w:rPr>
                <w:rFonts w:ascii="Times New Roman" w:hAnsi="Times New Roman" w:cs="Times New Roman"/>
                <w:sz w:val="28"/>
                <w:szCs w:val="28"/>
                <w:lang w:val="en-US"/>
              </w:rPr>
            </w:pPr>
          </w:p>
        </w:tc>
      </w:tr>
      <w:tr w:rsidR="00E5593E" w:rsidRPr="00012DCE" w14:paraId="1DDA92E2" w14:textId="77777777" w:rsidTr="003731D4">
        <w:tc>
          <w:tcPr>
            <w:tcW w:w="3827" w:type="dxa"/>
          </w:tcPr>
          <w:p w14:paraId="7EFBB377"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3731D4">
            <w:pPr>
              <w:spacing w:line="240" w:lineRule="auto"/>
              <w:ind w:firstLine="360"/>
              <w:rPr>
                <w:rFonts w:ascii="Times New Roman" w:hAnsi="Times New Roman" w:cs="Times New Roman"/>
                <w:sz w:val="28"/>
                <w:szCs w:val="28"/>
                <w:lang w:val="en-US"/>
              </w:rPr>
            </w:pPr>
          </w:p>
        </w:tc>
      </w:tr>
      <w:tr w:rsidR="00E5593E" w:rsidRPr="00012DCE" w14:paraId="599A1435" w14:textId="77777777" w:rsidTr="003731D4">
        <w:tc>
          <w:tcPr>
            <w:tcW w:w="3827" w:type="dxa"/>
          </w:tcPr>
          <w:p w14:paraId="095D4A8A"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3731D4">
            <w:pPr>
              <w:spacing w:line="240" w:lineRule="auto"/>
              <w:ind w:firstLine="360"/>
              <w:rPr>
                <w:rFonts w:ascii="Times New Roman" w:hAnsi="Times New Roman" w:cs="Times New Roman"/>
                <w:sz w:val="28"/>
                <w:szCs w:val="28"/>
                <w:lang w:val="en-US"/>
              </w:rPr>
            </w:pPr>
          </w:p>
        </w:tc>
      </w:tr>
      <w:tr w:rsidR="00E5593E" w:rsidRPr="00012DCE" w14:paraId="23499A10" w14:textId="77777777" w:rsidTr="003731D4">
        <w:tc>
          <w:tcPr>
            <w:tcW w:w="3827" w:type="dxa"/>
          </w:tcPr>
          <w:p w14:paraId="07060F8C"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3731D4">
        <w:tc>
          <w:tcPr>
            <w:tcW w:w="3827" w:type="dxa"/>
          </w:tcPr>
          <w:p w14:paraId="21A28285"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3731D4">
        <w:tc>
          <w:tcPr>
            <w:tcW w:w="3827" w:type="dxa"/>
          </w:tcPr>
          <w:p w14:paraId="5C38BE52" w14:textId="444CB6B2" w:rsidR="00E5593E" w:rsidRPr="0024740B" w:rsidRDefault="008C7A7F"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3731D4">
        <w:tc>
          <w:tcPr>
            <w:tcW w:w="3827" w:type="dxa"/>
          </w:tcPr>
          <w:p w14:paraId="622033FE" w14:textId="64F59AA5" w:rsidR="00E5593E" w:rsidRPr="0024740B" w:rsidRDefault="008C7A7F"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3731D4">
        <w:tc>
          <w:tcPr>
            <w:tcW w:w="3827" w:type="dxa"/>
          </w:tcPr>
          <w:p w14:paraId="113A6621"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6E673FA7" w:rsidR="00E5593E" w:rsidRPr="0024740B" w:rsidRDefault="00660A04"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3731D4">
        <w:tc>
          <w:tcPr>
            <w:tcW w:w="3827" w:type="dxa"/>
          </w:tcPr>
          <w:p w14:paraId="58977A3C" w14:textId="3FDD3373"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Comment</w:t>
            </w:r>
          </w:p>
        </w:tc>
        <w:tc>
          <w:tcPr>
            <w:tcW w:w="5807" w:type="dxa"/>
          </w:tcPr>
          <w:p w14:paraId="46393E17" w14:textId="2662D141" w:rsidR="005D05B7" w:rsidRDefault="00660A04"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3731D4">
        <w:tc>
          <w:tcPr>
            <w:tcW w:w="3827" w:type="dxa"/>
          </w:tcPr>
          <w:p w14:paraId="26F96782"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3731D4">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 xml:space="preserve">дані </w:t>
      </w:r>
      <w:r>
        <w:rPr>
          <w:rFonts w:ascii="Times New Roman" w:hAnsi="Times New Roman" w:cs="Times New Roman"/>
          <w:sz w:val="28"/>
          <w:szCs w:val="28"/>
        </w:rPr>
        <w:lastRenderedPageBreak/>
        <w:t>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in;height:238.5pt" o:ole="">
            <v:imagedata r:id="rId9" o:title=""/>
          </v:shape>
          <o:OLEObject Type="Embed" ProgID="Visio.Drawing.15" ShapeID="_x0000_i1029" DrawAspect="Content" ObjectID="_1797421509" r:id="rId10"/>
        </w:object>
      </w:r>
    </w:p>
    <w:p w14:paraId="55093CAC" w14:textId="45766D0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565EA6F1" w14:textId="77777777" w:rsidR="00417786" w:rsidRDefault="006B782C" w:rsidP="006B782C">
      <w:pPr>
        <w:spacing w:line="259" w:lineRule="auto"/>
        <w:ind w:firstLine="360"/>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r w:rsidR="00417786" w:rsidRPr="00417786">
        <w:t xml:space="preserve"> </w:t>
      </w:r>
    </w:p>
    <w:p w14:paraId="3F9F1510" w14:textId="77777777" w:rsidR="00417786" w:rsidRDefault="00417786" w:rsidP="006B782C">
      <w:pPr>
        <w:spacing w:line="259" w:lineRule="auto"/>
        <w:ind w:firstLine="360"/>
        <w:rPr>
          <w:rFonts w:ascii="Times New Roman" w:hAnsi="Times New Roman" w:cs="Times New Roman"/>
          <w:sz w:val="28"/>
          <w:szCs w:val="28"/>
        </w:rPr>
      </w:pPr>
      <w:r w:rsidRPr="00417786">
        <w:rPr>
          <w:rFonts w:ascii="Times New Roman" w:hAnsi="Times New Roman" w:cs="Times New Roman"/>
          <w:sz w:val="28"/>
          <w:szCs w:val="28"/>
        </w:rPr>
        <w:t xml:space="preserve">Семантичний аналізатор — частина компілятора, яка відповідає за перевірку коректності змісту програми відповідно до правил семантики мови програмування. </w:t>
      </w:r>
    </w:p>
    <w:p w14:paraId="496584D9" w14:textId="16E3E399" w:rsidR="006B782C" w:rsidRDefault="00417786" w:rsidP="006B782C">
      <w:pPr>
        <w:spacing w:line="259" w:lineRule="auto"/>
        <w:ind w:firstLine="360"/>
        <w:rPr>
          <w:rFonts w:ascii="Times New Roman" w:hAnsi="Times New Roman" w:cs="Times New Roman"/>
          <w:sz w:val="28"/>
          <w:szCs w:val="28"/>
        </w:rPr>
      </w:pPr>
      <w:r w:rsidRPr="00417786">
        <w:rPr>
          <w:rFonts w:ascii="Times New Roman" w:hAnsi="Times New Roman" w:cs="Times New Roman"/>
          <w:sz w:val="28"/>
          <w:szCs w:val="28"/>
        </w:rPr>
        <w:t>Основним завданням семантичного аналізатора є перевірка відповідності використання елементів програми їхньому змісту і контексту, забезпечення правильності операцій, типів, викликів функцій, а також забезпечення коректності інших аспектів, що не можуть бути перевірені лише за допомогою синтаксичного аналізу.</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lastRenderedPageBreak/>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676AF56C" w:rsidR="00697F70" w:rsidRPr="009F72E2" w:rsidRDefault="009A06F5" w:rsidP="006B782C">
      <w:pPr>
        <w:spacing w:line="259" w:lineRule="auto"/>
        <w:ind w:firstLine="360"/>
        <w:rPr>
          <w:rFonts w:ascii="Times New Roman" w:hAnsi="Times New Roman" w:cs="Times New Roman"/>
          <w:sz w:val="28"/>
        </w:rPr>
      </w:pPr>
      <w:r w:rsidRPr="009A06F5">
        <w:rPr>
          <w:rFonts w:ascii="Times New Roman" w:hAnsi="Times New Roman" w:cs="Times New Roman"/>
          <w:sz w:val="28"/>
        </w:rPr>
        <w:t>Семантичний аналізатор забезпечує перевірку смислової коректності програми, тобто перевіряє відповідність значень змінних, типів даних, ідентифікаторів та інших конструкцій заданим правилам мови програмування. Основою семантичного аналізатора є аналіз вмісту синтаксичного дерева, створеного на етапі синтаксичного аналізу.</w:t>
      </w: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ru-RU" w:eastAsia="ru-RU"/>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sidRPr="003731D4">
        <w:rPr>
          <w:rFonts w:ascii="Times New Roman" w:hAnsi="Times New Roman" w:cs="Times New Roman"/>
          <w:sz w:val="28"/>
          <w:szCs w:val="28"/>
          <w:lang w:val="ru-RU"/>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 xml:space="preserve">азвичай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ru-RU" w:eastAsia="ru-RU"/>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ainprogram,</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Program,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Program,</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7A79E68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p>
    <w:p w14:paraId="318E288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hen,</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wnTo,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Equality,</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reate,</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Brake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RBrake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3731D4" w:rsidRDefault="00803E0B" w:rsidP="00803E0B">
      <w:pPr>
        <w:spacing w:after="0" w:line="259" w:lineRule="auto"/>
        <w:ind w:firstLine="360"/>
        <w:rPr>
          <w:rFonts w:ascii="Consolas" w:hAnsi="Consolas" w:cs="Times New Roman"/>
          <w:lang w:val="ru-RU"/>
        </w:rPr>
      </w:pPr>
      <w:r w:rsidRPr="00803E0B">
        <w:rPr>
          <w:rFonts w:ascii="Consolas" w:hAnsi="Consolas" w:cs="Times New Roman"/>
          <w:lang w:val="en-US"/>
        </w:rPr>
        <w:t xml:space="preserve">    Digit</w:t>
      </w:r>
      <w:r w:rsidRPr="003731D4">
        <w:rPr>
          <w:rFonts w:ascii="Consolas" w:hAnsi="Consolas" w:cs="Times New Roman"/>
          <w:lang w:val="ru-RU"/>
        </w:rPr>
        <w:t>,      // опрацювання цифри</w:t>
      </w:r>
    </w:p>
    <w:p w14:paraId="196FD383"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Separators</w:t>
      </w:r>
      <w:r w:rsidRPr="003731D4">
        <w:rPr>
          <w:rFonts w:ascii="Consolas" w:hAnsi="Consolas" w:cs="Times New Roman"/>
          <w:lang w:val="ru-RU"/>
        </w:rPr>
        <w:t>, // видалення пробілів, символів табуляції і переходу на новий рядок</w:t>
      </w:r>
    </w:p>
    <w:p w14:paraId="721209B3"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Another</w:t>
      </w:r>
      <w:r w:rsidRPr="003731D4">
        <w:rPr>
          <w:rFonts w:ascii="Consolas" w:hAnsi="Consolas" w:cs="Times New Roman"/>
          <w:lang w:val="ru-RU"/>
        </w:rPr>
        <w:t>,    // опрацювання інших символів</w:t>
      </w:r>
    </w:p>
    <w:p w14:paraId="390B1250"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EndOfFile</w:t>
      </w:r>
      <w:r w:rsidRPr="003731D4">
        <w:rPr>
          <w:rFonts w:ascii="Consolas" w:hAnsi="Consolas" w:cs="Times New Roman"/>
          <w:lang w:val="ru-RU"/>
        </w:rPr>
        <w:t>,  // кінець файлу</w:t>
      </w:r>
    </w:p>
    <w:p w14:paraId="78CA4B52"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SComment</w:t>
      </w:r>
      <w:r w:rsidRPr="003731D4">
        <w:rPr>
          <w:rFonts w:ascii="Consolas" w:hAnsi="Consolas" w:cs="Times New Roman"/>
          <w:lang w:val="ru-RU"/>
        </w:rPr>
        <w:t>,   // початок коментаря</w:t>
      </w:r>
    </w:p>
    <w:p w14:paraId="03B874D7"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Comment</w:t>
      </w:r>
      <w:r w:rsidRPr="003731D4">
        <w:rPr>
          <w:rFonts w:ascii="Consolas" w:hAnsi="Consolas" w:cs="Times New Roman"/>
          <w:lang w:val="ru-RU"/>
        </w:rPr>
        <w:t xml:space="preserve">     // видалення коментаря</w:t>
      </w:r>
    </w:p>
    <w:p w14:paraId="56670CE2"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int</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GetTokens</w:t>
      </w:r>
      <w:r w:rsidR="003B44A4" w:rsidRPr="003731D4">
        <w:rPr>
          <w:rFonts w:ascii="Times New Roman" w:hAnsi="Times New Roman" w:cs="Times New Roman"/>
          <w:sz w:val="28"/>
          <w:szCs w:val="28"/>
          <w:lang w:val="ru-RU"/>
        </w:rPr>
        <w:t>(</w:t>
      </w:r>
      <w:r w:rsidR="003B44A4" w:rsidRPr="003B44A4">
        <w:rPr>
          <w:rFonts w:ascii="Times New Roman" w:hAnsi="Times New Roman" w:cs="Times New Roman"/>
          <w:sz w:val="28"/>
          <w:szCs w:val="28"/>
          <w:lang w:val="en-US"/>
        </w:rPr>
        <w:t>FILE</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F</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Table</w:t>
      </w:r>
      <w:r w:rsidR="003B44A4" w:rsidRPr="003731D4">
        <w:rPr>
          <w:rFonts w:ascii="Times New Roman" w:hAnsi="Times New Roman" w:cs="Times New Roman"/>
          <w:sz w:val="28"/>
          <w:szCs w:val="28"/>
          <w:lang w:val="ru-RU"/>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w:t>
      </w:r>
      <w:r w:rsidRPr="003731D4">
        <w:rPr>
          <w:rFonts w:ascii="Times New Roman" w:hAnsi="Times New Roman" w:cs="Times New Roman"/>
          <w:sz w:val="28"/>
          <w:szCs w:val="28"/>
        </w:rPr>
        <w:t xml:space="preserve"> </w:t>
      </w:r>
      <w:r w:rsidRPr="003B44A4">
        <w:rPr>
          <w:rFonts w:ascii="Times New Roman" w:hAnsi="Times New Roman" w:cs="Times New Roman"/>
          <w:sz w:val="28"/>
          <w:szCs w:val="28"/>
          <w:lang w:val="en-US"/>
        </w:rPr>
        <w:t>Parser</w:t>
      </w:r>
      <w:r w:rsidRPr="003731D4">
        <w:rPr>
          <w:rFonts w:ascii="Times New Roman" w:hAnsi="Times New Roman" w:cs="Times New Roman"/>
          <w:sz w:val="28"/>
          <w:szCs w:val="28"/>
        </w:rPr>
        <w:t>()</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arithmetic_expression(outFile);</w:t>
      </w:r>
    </w:p>
    <w:p w14:paraId="03E0DC36" w14:textId="77777777" w:rsidR="001D321D" w:rsidRPr="003731D4" w:rsidRDefault="001D321D" w:rsidP="001D321D">
      <w:pPr>
        <w:spacing w:after="0" w:line="259" w:lineRule="auto"/>
        <w:ind w:firstLine="360"/>
        <w:rPr>
          <w:rFonts w:ascii="Consolas" w:hAnsi="Consolas" w:cs="Times New Roman"/>
          <w:lang w:val="ru-RU"/>
        </w:rPr>
      </w:pPr>
      <w:r w:rsidRPr="001D321D">
        <w:rPr>
          <w:rFonts w:ascii="Consolas" w:hAnsi="Consolas" w:cs="Times New Roman"/>
          <w:lang w:val="en-US"/>
        </w:rPr>
        <w:t xml:space="preserve">    pos</w:t>
      </w:r>
      <w:r w:rsidRPr="003731D4">
        <w:rPr>
          <w:rFonts w:ascii="Consolas" w:hAnsi="Consolas" w:cs="Times New Roman"/>
          <w:lang w:val="ru-RU"/>
        </w:rPr>
        <w:t>++;</w:t>
      </w:r>
    </w:p>
    <w:p w14:paraId="646CC8A0" w14:textId="77777777" w:rsidR="001D321D" w:rsidRPr="003731D4" w:rsidRDefault="001D321D" w:rsidP="001D321D">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1D321D">
        <w:rPr>
          <w:rFonts w:ascii="Consolas" w:hAnsi="Consolas" w:cs="Times New Roman"/>
          <w:lang w:val="en-US"/>
        </w:rPr>
        <w:t>fprintf</w:t>
      </w:r>
      <w:r w:rsidRPr="003731D4">
        <w:rPr>
          <w:rFonts w:ascii="Consolas" w:hAnsi="Consolas" w:cs="Times New Roman"/>
          <w:lang w:val="ru-RU"/>
        </w:rPr>
        <w:t>(</w:t>
      </w:r>
      <w:r w:rsidRPr="001D321D">
        <w:rPr>
          <w:rFonts w:ascii="Consolas" w:hAnsi="Consolas" w:cs="Times New Roman"/>
          <w:lang w:val="en-US"/>
        </w:rPr>
        <w:t>outFile</w:t>
      </w:r>
      <w:r w:rsidRPr="003731D4">
        <w:rPr>
          <w:rFonts w:ascii="Consolas" w:hAnsi="Consolas" w:cs="Times New Roman"/>
          <w:lang w:val="ru-RU"/>
        </w:rPr>
        <w:t>, ";\</w:t>
      </w:r>
      <w:r w:rsidRPr="001D321D">
        <w:rPr>
          <w:rFonts w:ascii="Consolas" w:hAnsi="Consolas" w:cs="Times New Roman"/>
          <w:lang w:val="en-US"/>
        </w:rPr>
        <w:t>n</w:t>
      </w:r>
      <w:r w:rsidRPr="003731D4">
        <w:rPr>
          <w:rFonts w:ascii="Consolas" w:hAnsi="Consolas" w:cs="Times New Roman"/>
          <w:lang w:val="ru-RU"/>
        </w:rPr>
        <w:t>");</w:t>
      </w:r>
    </w:p>
    <w:p w14:paraId="6143CD06" w14:textId="1F08B2C3" w:rsidR="001D321D" w:rsidRPr="003731D4" w:rsidRDefault="001D321D" w:rsidP="001D321D">
      <w:pPr>
        <w:spacing w:after="0" w:line="259" w:lineRule="auto"/>
        <w:ind w:firstLine="360"/>
        <w:rPr>
          <w:rFonts w:ascii="Consolas" w:hAnsi="Consolas" w:cs="Times New Roman"/>
          <w:lang w:val="ru-RU"/>
        </w:rPr>
      </w:pPr>
      <w:r w:rsidRPr="003731D4">
        <w:rPr>
          <w:rFonts w:ascii="Consolas" w:hAnsi="Consolas" w:cs="Times New Roman"/>
          <w:lang w:val="ru-RU"/>
        </w:rPr>
        <w:t>}</w:t>
      </w:r>
    </w:p>
    <w:p w14:paraId="1EDEDDE7" w14:textId="77777777" w:rsidR="001D321D" w:rsidRPr="003731D4" w:rsidRDefault="001D321D" w:rsidP="006B782C">
      <w:pPr>
        <w:spacing w:line="259" w:lineRule="auto"/>
        <w:rPr>
          <w:lang w:val="ru-RU"/>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Pr="003731D4" w:rsidRDefault="006B782C" w:rsidP="006B782C">
      <w:pPr>
        <w:spacing w:line="259" w:lineRule="auto"/>
        <w:rPr>
          <w:lang w:val="ru-RU"/>
        </w:rPr>
      </w:pPr>
      <w:r>
        <w:br w:type="page"/>
      </w:r>
    </w:p>
    <w:p w14:paraId="4DC208B7" w14:textId="77777777" w:rsidR="001D321D" w:rsidRPr="003731D4" w:rsidRDefault="001D321D" w:rsidP="006B782C">
      <w:pPr>
        <w:spacing w:line="259" w:lineRule="auto"/>
        <w:rPr>
          <w:rFonts w:ascii="Times New Roman" w:eastAsiaTheme="majorEastAsia" w:hAnsi="Times New Roman" w:cstheme="majorBidi"/>
          <w:b/>
          <w:bCs/>
          <w:sz w:val="36"/>
          <w:szCs w:val="36"/>
          <w:lang w:val="ru-RU"/>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59EC1A5C"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lang w:val="ru-RU"/>
        </w:rPr>
        <w:t>14</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5A16F29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rPr>
        <w:t>14</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rPr>
        <w:t>14</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r w:rsidRPr="00A61B6F">
        <w:lastRenderedPageBreak/>
        <w:t>Відлагодження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395BF4B8"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Prog1*}</w:t>
      </w:r>
    </w:p>
    <w:p w14:paraId="17C7FB68"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 xml:space="preserve">Mainprogram </w:t>
      </w:r>
    </w:p>
    <w:p w14:paraId="6E047FF9"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Data Int16_t _Aaaaaaaaa,_Bbbbbbbbb,_Xxxxxxxxx,_Yyyyyyyyy;</w:t>
      </w:r>
    </w:p>
    <w:p w14:paraId="3DAE6054"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Start</w:t>
      </w:r>
    </w:p>
    <w:p w14:paraId="65B24D81"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Input _Aaaaaaaaa</w:t>
      </w:r>
    </w:p>
    <w:p w14:paraId="045449A6"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Input _Bbbbbbbbb;</w:t>
      </w:r>
    </w:p>
    <w:p w14:paraId="309A1B7B"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231CFDAD"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2A3C8DF8"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Mul _Bbbbbbbbb;</w:t>
      </w:r>
    </w:p>
    <w:p w14:paraId="701F3ECE"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Div _Bbbbbbbbb;</w:t>
      </w:r>
    </w:p>
    <w:p w14:paraId="79B94B42"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Mod _Bbbbbbbbb;</w:t>
      </w:r>
    </w:p>
    <w:p w14:paraId="54892EDE" w14:textId="77777777" w:rsidR="002938B7" w:rsidRPr="002938B7" w:rsidRDefault="002938B7" w:rsidP="002938B7">
      <w:pPr>
        <w:spacing w:after="0" w:line="259" w:lineRule="auto"/>
        <w:rPr>
          <w:rFonts w:ascii="Times New Roman" w:hAnsi="Times New Roman" w:cs="Times New Roman"/>
          <w:iCs/>
          <w:sz w:val="24"/>
          <w:szCs w:val="28"/>
        </w:rPr>
      </w:pPr>
    </w:p>
    <w:p w14:paraId="2DD7D949"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_Xxxxxxxxx&lt;==(_Aaaaaaaaa - _Bbbbbbbbb) Mul 10 + (_Aaaaaaaaa + _Bbbbbbbbb) Div 10;</w:t>
      </w:r>
    </w:p>
    <w:p w14:paraId="4CB788CE"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_Yyyyyyyyy&lt;==_Xxxxxxxxx + (_Xxxxxxxxx Mod 10);</w:t>
      </w:r>
    </w:p>
    <w:p w14:paraId="38082506"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Xxxxxxxxx;</w:t>
      </w:r>
    </w:p>
    <w:p w14:paraId="2B811705"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Yyyyyyyyy;</w:t>
      </w:r>
    </w:p>
    <w:p w14:paraId="40863479" w14:textId="125CEB5E" w:rsidR="0000548E" w:rsidRPr="003731D4"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lastRenderedPageBreak/>
        <w:t>End</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6B7E1477" w14:textId="77777777" w:rsidR="002938B7" w:rsidRPr="002938B7" w:rsidRDefault="002938B7" w:rsidP="002938B7">
      <w:pPr>
        <w:spacing w:after="0" w:line="259" w:lineRule="auto"/>
        <w:rPr>
          <w:rFonts w:ascii="Times New Roman" w:hAnsi="Times New Roman" w:cs="Times New Roman"/>
          <w:iCs/>
          <w:sz w:val="24"/>
          <w:szCs w:val="28"/>
        </w:rPr>
      </w:pPr>
    </w:p>
    <w:p w14:paraId="5EE3FDEF"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Syntax error in line 6 : another type of lexeme was expected.</w:t>
      </w:r>
    </w:p>
    <w:p w14:paraId="6B919875" w14:textId="77777777" w:rsidR="002938B7" w:rsidRPr="002938B7" w:rsidRDefault="002938B7" w:rsidP="002938B7">
      <w:pPr>
        <w:spacing w:after="0" w:line="259" w:lineRule="auto"/>
        <w:rPr>
          <w:rFonts w:ascii="Times New Roman" w:hAnsi="Times New Roman" w:cs="Times New Roman"/>
          <w:iCs/>
          <w:sz w:val="24"/>
          <w:szCs w:val="28"/>
        </w:rPr>
      </w:pPr>
    </w:p>
    <w:p w14:paraId="4B92AA27"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Syntax error: type Input</w:t>
      </w:r>
    </w:p>
    <w:p w14:paraId="16B0FAF5" w14:textId="54967880" w:rsidR="0000548E"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Expected Type: Semicolon</w:t>
      </w:r>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288332E9"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660A04">
        <w:rPr>
          <w:rFonts w:ascii="Times New Roman" w:hAnsi="Times New Roman" w:cs="Times New Roman"/>
          <w:sz w:val="28"/>
          <w:szCs w:val="28"/>
          <w:lang w:val="en-US"/>
        </w:rPr>
        <w:t>Int</w:t>
      </w:r>
      <w:r w:rsidR="00660A04" w:rsidRPr="003731D4">
        <w:rPr>
          <w:rFonts w:ascii="Times New Roman" w:hAnsi="Times New Roman" w:cs="Times New Roman"/>
          <w:sz w:val="28"/>
          <w:szCs w:val="28"/>
        </w:rPr>
        <w:t>16_</w:t>
      </w:r>
      <w:r w:rsidR="00660A04">
        <w:rPr>
          <w:rFonts w:ascii="Times New Roman" w:hAnsi="Times New Roman" w:cs="Times New Roman"/>
          <w:sz w:val="28"/>
          <w:szCs w:val="28"/>
          <w:lang w:val="en-US"/>
        </w:rPr>
        <w:t>t</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660A04">
        <w:rPr>
          <w:rFonts w:ascii="Times New Roman" w:hAnsi="Times New Roman" w:cs="Times New Roman"/>
          <w:sz w:val="28"/>
          <w:szCs w:val="28"/>
          <w:lang w:val="en-US"/>
        </w:rPr>
        <w:t>Int</w:t>
      </w:r>
      <w:r w:rsidR="00660A04" w:rsidRPr="003731D4">
        <w:rPr>
          <w:rFonts w:ascii="Times New Roman" w:hAnsi="Times New Roman" w:cs="Times New Roman"/>
          <w:sz w:val="28"/>
          <w:szCs w:val="28"/>
        </w:rPr>
        <w:t>16_</w:t>
      </w:r>
      <w:r w:rsidR="00660A04">
        <w:rPr>
          <w:rFonts w:ascii="Times New Roman" w:hAnsi="Times New Roman" w:cs="Times New Roman"/>
          <w:sz w:val="28"/>
          <w:szCs w:val="28"/>
          <w:lang w:val="en-US"/>
        </w:rPr>
        <w:t>t</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716DA00C"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Prog1*}</w:t>
      </w:r>
    </w:p>
    <w:p w14:paraId="15A1D08B"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 xml:space="preserve">Mainprogram </w:t>
      </w:r>
    </w:p>
    <w:p w14:paraId="7BCA126C"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Data Int16_t _Aaaaaaaaa,_Bbbbbbbbb,_Xxxxxxxxx,_Yyyyyyyyy;</w:t>
      </w:r>
    </w:p>
    <w:p w14:paraId="1231C6B4"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Start</w:t>
      </w:r>
    </w:p>
    <w:p w14:paraId="1AA09879"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Input _Aaaaaaaaa;</w:t>
      </w:r>
    </w:p>
    <w:p w14:paraId="1E060C76"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Input _Bbbbbbbbb;</w:t>
      </w:r>
    </w:p>
    <w:p w14:paraId="6918CEAD"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77BDAB72"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42672422"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Mul _Bbbbbbbbb;</w:t>
      </w:r>
    </w:p>
    <w:p w14:paraId="09E1FF9A"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Div _Bbbbbbbbb;</w:t>
      </w:r>
    </w:p>
    <w:p w14:paraId="3E1762DB"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Mod _Bbbbbbbbb;</w:t>
      </w:r>
    </w:p>
    <w:p w14:paraId="22382FF8" w14:textId="77777777" w:rsidR="002938B7" w:rsidRPr="002938B7" w:rsidRDefault="002938B7" w:rsidP="002938B7">
      <w:pPr>
        <w:spacing w:after="0" w:line="26" w:lineRule="atLeast"/>
        <w:jc w:val="both"/>
        <w:rPr>
          <w:rFonts w:ascii="Times New Roman" w:hAnsi="Times New Roman" w:cs="Times New Roman"/>
          <w:iCs/>
          <w:sz w:val="24"/>
          <w:szCs w:val="28"/>
        </w:rPr>
      </w:pPr>
    </w:p>
    <w:p w14:paraId="609510B6"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_Xxxxxxxxx&lt;==(_Aaaaaaaaa - _Bbbbbbbbb) Mul 10 + (_Aaaaaaaaa + _Bbbbbbbbb) Div 10;</w:t>
      </w:r>
    </w:p>
    <w:p w14:paraId="51AF0B3B"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_Yyyyyyyyy&lt;==_Xxxxxxxxx + (_Xxxxxxxxx Mod 10);</w:t>
      </w:r>
    </w:p>
    <w:p w14:paraId="434EAC9A"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Xxxxxxxxx;</w:t>
      </w:r>
    </w:p>
    <w:p w14:paraId="3C406570"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Yyyyyyyyy;</w:t>
      </w:r>
    </w:p>
    <w:p w14:paraId="60F01803" w14:textId="0D805D32" w:rsidR="00DA0972" w:rsidRPr="003731D4" w:rsidRDefault="002938B7" w:rsidP="002938B7">
      <w:pPr>
        <w:spacing w:after="0" w:line="26" w:lineRule="atLeast"/>
        <w:jc w:val="both"/>
        <w:rPr>
          <w:rFonts w:ascii="Times New Roman" w:hAnsi="Times New Roman" w:cs="Times New Roman"/>
          <w:iCs/>
          <w:sz w:val="24"/>
          <w:szCs w:val="28"/>
          <w:lang w:val="ru-RU"/>
        </w:rPr>
      </w:pPr>
      <w:r w:rsidRPr="002938B7">
        <w:rPr>
          <w:rFonts w:ascii="Times New Roman" w:hAnsi="Times New Roman" w:cs="Times New Roman"/>
          <w:iCs/>
          <w:sz w:val="24"/>
          <w:szCs w:val="28"/>
        </w:rPr>
        <w:t>End</w:t>
      </w:r>
    </w:p>
    <w:p w14:paraId="337528C4" w14:textId="77777777" w:rsidR="002938B7" w:rsidRPr="003731D4" w:rsidRDefault="002938B7" w:rsidP="002938B7">
      <w:pPr>
        <w:spacing w:after="0" w:line="26" w:lineRule="atLeast"/>
        <w:jc w:val="both"/>
        <w:rPr>
          <w:rFonts w:ascii="Times New Roman" w:hAnsi="Times New Roman" w:cs="Times New Roman"/>
          <w:iCs/>
          <w:sz w:val="24"/>
          <w:szCs w:val="28"/>
          <w:lang w:val="ru-RU"/>
        </w:rPr>
      </w:pP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Після виконання компіляції даного файлу на виході отримаєм наступний результат роботи програми:</w:t>
      </w:r>
    </w:p>
    <w:p w14:paraId="6E817360" w14:textId="22F835C7" w:rsidR="006B782C" w:rsidRDefault="002938B7" w:rsidP="006B782C">
      <w:pPr>
        <w:spacing w:line="259" w:lineRule="auto"/>
        <w:ind w:firstLine="360"/>
        <w:jc w:val="center"/>
        <w:rPr>
          <w:rFonts w:ascii="Times New Roman" w:hAnsi="Times New Roman" w:cs="Times New Roman"/>
          <w:sz w:val="28"/>
          <w:szCs w:val="28"/>
        </w:rPr>
      </w:pPr>
      <w:r w:rsidRPr="002938B7">
        <w:rPr>
          <w:rFonts w:ascii="Times New Roman" w:hAnsi="Times New Roman" w:cs="Times New Roman"/>
          <w:noProof/>
          <w:sz w:val="28"/>
          <w:szCs w:val="28"/>
          <w:lang w:val="ru-RU" w:eastAsia="ru-RU"/>
        </w:rPr>
        <w:drawing>
          <wp:inline distT="0" distB="0" distL="0" distR="0" wp14:anchorId="2733E21F" wp14:editId="0C76760A">
            <wp:extent cx="3458058" cy="1705213"/>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58058" cy="1705213"/>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3CA8CD73" w:rsidR="006B782C"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37B20259"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Prog1*}</w:t>
      </w:r>
    </w:p>
    <w:p w14:paraId="4310F470"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 xml:space="preserve">Mainprogram </w:t>
      </w:r>
    </w:p>
    <w:p w14:paraId="7C7E39EF"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Data Int16_t _Aaaaaaa,_Bbbbbbb,_Xxxxxxx,_Yyyyyyy;</w:t>
      </w:r>
    </w:p>
    <w:p w14:paraId="11819072"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Start</w:t>
      </w:r>
    </w:p>
    <w:p w14:paraId="328F1A64"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Input _Aaaaaaa;</w:t>
      </w:r>
    </w:p>
    <w:p w14:paraId="36F431EA"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Input _Bbbbbbb;</w:t>
      </w:r>
    </w:p>
    <w:p w14:paraId="512BB1B4"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Aaaaaaa + _Bbbbbbb;</w:t>
      </w:r>
    </w:p>
    <w:p w14:paraId="144D1C1D"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Aaaaaaa - _Bbbbbbb;</w:t>
      </w:r>
    </w:p>
    <w:p w14:paraId="6D3C3037"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Aaaaaaa Mul _Bbbbbbb;</w:t>
      </w:r>
    </w:p>
    <w:p w14:paraId="3912AA36"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Aaaaaaa Div _Bbbbbbb;</w:t>
      </w:r>
    </w:p>
    <w:p w14:paraId="1C18B9C1"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Aaaaaaa Mod _Bbbbbbb;</w:t>
      </w:r>
    </w:p>
    <w:p w14:paraId="7B9AD64F" w14:textId="77777777" w:rsidR="003731D4" w:rsidRPr="003731D4" w:rsidRDefault="003731D4" w:rsidP="003731D4">
      <w:pPr>
        <w:spacing w:line="26" w:lineRule="atLeast"/>
        <w:rPr>
          <w:rFonts w:ascii="Times New Roman" w:hAnsi="Times New Roman" w:cs="Times New Roman"/>
          <w:iCs/>
          <w:sz w:val="24"/>
          <w:szCs w:val="28"/>
        </w:rPr>
      </w:pPr>
    </w:p>
    <w:p w14:paraId="7E1C938D"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_Xxxxxxx&lt;==(_Aaaaaaa - _Bbbbbbb) Mul 10 + (_Aaaaaaa + _Bbbbbbb) Div 10;</w:t>
      </w:r>
    </w:p>
    <w:p w14:paraId="295575FF"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_Yyyyyyy&lt;==_Xxxxxxx + (_Xxxxxxx Mod 10);</w:t>
      </w:r>
    </w:p>
    <w:p w14:paraId="4E9C6F28"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Xxxxxxx;</w:t>
      </w:r>
    </w:p>
    <w:p w14:paraId="62614239"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Yyyyyyy;</w:t>
      </w:r>
    </w:p>
    <w:p w14:paraId="32DE7631" w14:textId="483665BD"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End</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5DE7EAC3" w:rsidR="00F63ED0" w:rsidRDefault="005B3248" w:rsidP="006B782C">
      <w:pPr>
        <w:spacing w:line="26" w:lineRule="atLeast"/>
        <w:jc w:val="center"/>
        <w:rPr>
          <w:rFonts w:ascii="Times New Roman" w:hAnsi="Times New Roman" w:cs="Times New Roman"/>
          <w:iCs/>
          <w:sz w:val="24"/>
          <w:szCs w:val="28"/>
        </w:rPr>
      </w:pPr>
      <w:r w:rsidRPr="005B3248">
        <w:rPr>
          <w:rFonts w:ascii="Times New Roman" w:hAnsi="Times New Roman" w:cs="Times New Roman"/>
          <w:iCs/>
          <w:noProof/>
          <w:sz w:val="24"/>
          <w:szCs w:val="28"/>
          <w:lang w:val="ru-RU" w:eastAsia="ru-RU"/>
        </w:rPr>
        <w:drawing>
          <wp:inline distT="0" distB="0" distL="0" distR="0" wp14:anchorId="25262757" wp14:editId="43BFE8AE">
            <wp:extent cx="4563112" cy="2229161"/>
            <wp:effectExtent l="0" t="0" r="889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63112" cy="2229161"/>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62E539E7" w:rsidR="006B782C"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058EC8FB"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Prog2*}</w:t>
      </w:r>
    </w:p>
    <w:p w14:paraId="51C108D8"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 xml:space="preserve">Mainprogram </w:t>
      </w:r>
    </w:p>
    <w:p w14:paraId="757D2121"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Data Int16_t _Aaaaaaa,_Bbbbbbb,_Ccccccc;</w:t>
      </w:r>
    </w:p>
    <w:p w14:paraId="5C6CE6F2"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58E4CAC6"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nput _Aaaaaaa;</w:t>
      </w:r>
    </w:p>
    <w:p w14:paraId="5C43E73E"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nput _Bbbbbbb;</w:t>
      </w:r>
    </w:p>
    <w:p w14:paraId="340B232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nput _Ccccccc;</w:t>
      </w:r>
    </w:p>
    <w:p w14:paraId="2A501251"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f(_Aaaaaaa &gt; _Bbbbbbb)</w:t>
      </w:r>
    </w:p>
    <w:p w14:paraId="5CDB790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6ABEE5F2"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If(_Aaaaaaa &gt; _Ccccccc)</w:t>
      </w:r>
    </w:p>
    <w:p w14:paraId="38885E0A"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Start</w:t>
      </w:r>
    </w:p>
    <w:p w14:paraId="628C796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Goto Abigger;</w:t>
      </w:r>
      <w:r w:rsidRPr="00C05D9C">
        <w:rPr>
          <w:rFonts w:ascii="Times New Roman" w:hAnsi="Times New Roman" w:cs="Times New Roman"/>
          <w:iCs/>
          <w:sz w:val="24"/>
          <w:szCs w:val="28"/>
        </w:rPr>
        <w:tab/>
      </w:r>
      <w:r w:rsidRPr="00C05D9C">
        <w:rPr>
          <w:rFonts w:ascii="Times New Roman" w:hAnsi="Times New Roman" w:cs="Times New Roman"/>
          <w:iCs/>
          <w:sz w:val="24"/>
          <w:szCs w:val="28"/>
        </w:rPr>
        <w:tab/>
      </w:r>
    </w:p>
    <w:p w14:paraId="421A411B"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End</w:t>
      </w:r>
    </w:p>
    <w:p w14:paraId="044076BD"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Else</w:t>
      </w:r>
    </w:p>
    <w:p w14:paraId="3817E08A"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Start</w:t>
      </w:r>
    </w:p>
    <w:p w14:paraId="070DEA99"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Output _Ccccccc;</w:t>
      </w:r>
    </w:p>
    <w:p w14:paraId="3BEDA89A"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Goto Outofif;</w:t>
      </w:r>
    </w:p>
    <w:p w14:paraId="2769FE8E"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Abigger:</w:t>
      </w:r>
      <w:r w:rsidRPr="00C05D9C">
        <w:rPr>
          <w:rFonts w:ascii="Times New Roman" w:hAnsi="Times New Roman" w:cs="Times New Roman"/>
          <w:iCs/>
          <w:sz w:val="24"/>
          <w:szCs w:val="28"/>
        </w:rPr>
        <w:tab/>
      </w:r>
      <w:r w:rsidRPr="00C05D9C">
        <w:rPr>
          <w:rFonts w:ascii="Times New Roman" w:hAnsi="Times New Roman" w:cs="Times New Roman"/>
          <w:iCs/>
          <w:sz w:val="24"/>
          <w:szCs w:val="28"/>
        </w:rPr>
        <w:tab/>
      </w:r>
    </w:p>
    <w:p w14:paraId="28574290"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Output _Aaaaaaa;</w:t>
      </w:r>
    </w:p>
    <w:p w14:paraId="36A151E6"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Goto Outofif;</w:t>
      </w:r>
    </w:p>
    <w:p w14:paraId="65CFB83F"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End</w:t>
      </w:r>
    </w:p>
    <w:p w14:paraId="6CDC44F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r w:rsidRPr="00C05D9C">
        <w:rPr>
          <w:rFonts w:ascii="Times New Roman" w:hAnsi="Times New Roman" w:cs="Times New Roman"/>
          <w:iCs/>
          <w:sz w:val="24"/>
          <w:szCs w:val="28"/>
        </w:rPr>
        <w:tab/>
      </w:r>
    </w:p>
    <w:p w14:paraId="594EB024"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f(_Bbbbbbb &lt; _Ccccccc)</w:t>
      </w:r>
    </w:p>
    <w:p w14:paraId="3AC82B06"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2C2745C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_Ccccccc;</w:t>
      </w:r>
    </w:p>
    <w:p w14:paraId="79AC6011"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r w:rsidRPr="00C05D9C">
        <w:rPr>
          <w:rFonts w:ascii="Times New Roman" w:hAnsi="Times New Roman" w:cs="Times New Roman"/>
          <w:iCs/>
          <w:sz w:val="24"/>
          <w:szCs w:val="28"/>
        </w:rPr>
        <w:tab/>
      </w:r>
    </w:p>
    <w:p w14:paraId="64EE73A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lse</w:t>
      </w:r>
    </w:p>
    <w:p w14:paraId="2AD76A5E"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2518616E"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_Bbbbbbb;</w:t>
      </w:r>
    </w:p>
    <w:p w14:paraId="335E852A"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p>
    <w:p w14:paraId="4C276BAE"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lastRenderedPageBreak/>
        <w:t>Outofif:</w:t>
      </w:r>
      <w:r w:rsidRPr="00C05D9C">
        <w:rPr>
          <w:rFonts w:ascii="Times New Roman" w:hAnsi="Times New Roman" w:cs="Times New Roman"/>
          <w:iCs/>
          <w:sz w:val="24"/>
          <w:szCs w:val="28"/>
        </w:rPr>
        <w:tab/>
      </w:r>
    </w:p>
    <w:p w14:paraId="1F5AE0BC" w14:textId="77777777" w:rsidR="00C05D9C" w:rsidRPr="00C05D9C" w:rsidRDefault="00C05D9C" w:rsidP="00C05D9C">
      <w:pPr>
        <w:spacing w:line="26" w:lineRule="atLeast"/>
        <w:rPr>
          <w:rFonts w:ascii="Times New Roman" w:hAnsi="Times New Roman" w:cs="Times New Roman"/>
          <w:iCs/>
          <w:sz w:val="24"/>
          <w:szCs w:val="28"/>
        </w:rPr>
      </w:pPr>
    </w:p>
    <w:p w14:paraId="7C6C3CB2"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f((_Aaaaaaa Eq _Bbbbbbb) &amp;&amp; (_Aaaaaaa Eq _Ccccccc) &amp;&amp; (_Bbbbbbb Eq _Ccccccc))</w:t>
      </w:r>
    </w:p>
    <w:p w14:paraId="5F6185E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3B5AD7E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1;</w:t>
      </w:r>
    </w:p>
    <w:p w14:paraId="2719320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r w:rsidRPr="00C05D9C">
        <w:rPr>
          <w:rFonts w:ascii="Times New Roman" w:hAnsi="Times New Roman" w:cs="Times New Roman"/>
          <w:iCs/>
          <w:sz w:val="24"/>
          <w:szCs w:val="28"/>
        </w:rPr>
        <w:tab/>
      </w:r>
    </w:p>
    <w:p w14:paraId="0CA0F51D"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lse</w:t>
      </w:r>
    </w:p>
    <w:p w14:paraId="15E8005A"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0062339F"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0;</w:t>
      </w:r>
    </w:p>
    <w:p w14:paraId="526313B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p>
    <w:p w14:paraId="3DF7E26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f((_Aaaaaaa &lt; 0) || (_Bbbbbbb &lt; 0) || (_Ccccccc &lt; 0))</w:t>
      </w:r>
    </w:p>
    <w:p w14:paraId="69B5042C"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606DF0C3"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1;</w:t>
      </w:r>
    </w:p>
    <w:p w14:paraId="74BA4E71"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r w:rsidRPr="00C05D9C">
        <w:rPr>
          <w:rFonts w:ascii="Times New Roman" w:hAnsi="Times New Roman" w:cs="Times New Roman"/>
          <w:iCs/>
          <w:sz w:val="24"/>
          <w:szCs w:val="28"/>
        </w:rPr>
        <w:tab/>
      </w:r>
    </w:p>
    <w:p w14:paraId="2A602A9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lse</w:t>
      </w:r>
    </w:p>
    <w:p w14:paraId="464E4E66"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452288B4"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0;</w:t>
      </w:r>
    </w:p>
    <w:p w14:paraId="58E33F93"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p>
    <w:p w14:paraId="210AD09B"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f(!!(_Aaaaaaa &lt; (_Bbbbbbb + _Ccccccc)))</w:t>
      </w:r>
    </w:p>
    <w:p w14:paraId="36F19ADB"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6DCEA783"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10);</w:t>
      </w:r>
    </w:p>
    <w:p w14:paraId="2BFD324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r w:rsidRPr="00C05D9C">
        <w:rPr>
          <w:rFonts w:ascii="Times New Roman" w:hAnsi="Times New Roman" w:cs="Times New Roman"/>
          <w:iCs/>
          <w:sz w:val="24"/>
          <w:szCs w:val="28"/>
        </w:rPr>
        <w:tab/>
      </w:r>
    </w:p>
    <w:p w14:paraId="2B7E474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lse</w:t>
      </w:r>
    </w:p>
    <w:p w14:paraId="268129D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442ED5AD"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0);</w:t>
      </w:r>
    </w:p>
    <w:p w14:paraId="53C82D01"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p>
    <w:p w14:paraId="0EEB4F61" w14:textId="4173736D"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1E13DF68" w:rsidR="006B782C" w:rsidRDefault="005B3248" w:rsidP="006B782C">
      <w:pPr>
        <w:spacing w:line="26" w:lineRule="atLeast"/>
        <w:jc w:val="center"/>
        <w:rPr>
          <w:rFonts w:ascii="Times New Roman" w:hAnsi="Times New Roman" w:cs="Times New Roman"/>
          <w:iCs/>
          <w:sz w:val="24"/>
          <w:szCs w:val="28"/>
        </w:rPr>
      </w:pPr>
      <w:r w:rsidRPr="005B3248">
        <w:rPr>
          <w:rFonts w:ascii="Times New Roman" w:hAnsi="Times New Roman" w:cs="Times New Roman"/>
          <w:iCs/>
          <w:noProof/>
          <w:sz w:val="24"/>
          <w:szCs w:val="28"/>
          <w:lang w:val="ru-RU" w:eastAsia="ru-RU"/>
        </w:rPr>
        <w:drawing>
          <wp:inline distT="0" distB="0" distL="0" distR="0" wp14:anchorId="7B6E523F" wp14:editId="2D779AA6">
            <wp:extent cx="2600339" cy="120162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09211" cy="1205724"/>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57B322B5"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31283DBF"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Prog3*}</w:t>
      </w:r>
    </w:p>
    <w:p w14:paraId="6FD5A020"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Mainprogram </w:t>
      </w:r>
    </w:p>
    <w:p w14:paraId="716CE05C"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Data Int16_t _Aaaaaaa,_Ddddddd,_Bbbbbbb,_Xxxxxxx,_Ccccccc,_Yyyyyyy;</w:t>
      </w:r>
    </w:p>
    <w:p w14:paraId="78E8299F"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Start</w:t>
      </w:r>
    </w:p>
    <w:p w14:paraId="7D91B0DE"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Input _Aaaaaaa;</w:t>
      </w:r>
    </w:p>
    <w:p w14:paraId="593B3B71"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Input _Bbbbbbb;</w:t>
      </w:r>
    </w:p>
    <w:p w14:paraId="50645590"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For _Ddddddd&lt;==_Aaaaaaa To _Bbbbbbb Do</w:t>
      </w:r>
    </w:p>
    <w:p w14:paraId="3433444A"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Output _Ddddddd Mul _Ddddddd;</w:t>
      </w:r>
    </w:p>
    <w:p w14:paraId="2DCF8F98" w14:textId="77777777" w:rsidR="00DD0090" w:rsidRPr="00DD0090" w:rsidRDefault="00DD0090" w:rsidP="00DD0090">
      <w:pPr>
        <w:spacing w:line="26" w:lineRule="atLeast"/>
        <w:rPr>
          <w:rFonts w:ascii="Times New Roman" w:hAnsi="Times New Roman" w:cs="Times New Roman"/>
          <w:iCs/>
          <w:sz w:val="24"/>
          <w:szCs w:val="28"/>
        </w:rPr>
      </w:pPr>
    </w:p>
    <w:p w14:paraId="0EC4835A"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For _Ddddddd&lt;==_Bbbbbbb To _Aaaaaaa Do</w:t>
      </w:r>
    </w:p>
    <w:p w14:paraId="23EFD1F6"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Output _Ddddddd Mul _Ddddddd;</w:t>
      </w:r>
    </w:p>
    <w:p w14:paraId="4256A209" w14:textId="77777777" w:rsidR="00DD0090" w:rsidRPr="00DD0090" w:rsidRDefault="00DD0090" w:rsidP="00DD0090">
      <w:pPr>
        <w:spacing w:line="26" w:lineRule="atLeast"/>
        <w:rPr>
          <w:rFonts w:ascii="Times New Roman" w:hAnsi="Times New Roman" w:cs="Times New Roman"/>
          <w:iCs/>
          <w:sz w:val="24"/>
          <w:szCs w:val="28"/>
        </w:rPr>
      </w:pPr>
    </w:p>
    <w:p w14:paraId="1092FAAE"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_Xxxxxxx&lt;==0;</w:t>
      </w:r>
    </w:p>
    <w:p w14:paraId="71A79CA8"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_Ccccccc&lt;==0;</w:t>
      </w:r>
    </w:p>
    <w:p w14:paraId="4631C2C1"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While _Ccccccc &lt; _Aaaaaaa </w:t>
      </w:r>
    </w:p>
    <w:p w14:paraId="7E094B57"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Start</w:t>
      </w:r>
    </w:p>
    <w:p w14:paraId="459C31A8"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_Yyyyyyy&lt;==0;</w:t>
      </w:r>
    </w:p>
    <w:p w14:paraId="1429C6FC"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While _Yyyyyyy &lt; _Bbbbbbb</w:t>
      </w:r>
    </w:p>
    <w:p w14:paraId="21C379EE"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Start</w:t>
      </w:r>
      <w:r w:rsidRPr="00DD0090">
        <w:rPr>
          <w:rFonts w:ascii="Times New Roman" w:hAnsi="Times New Roman" w:cs="Times New Roman"/>
          <w:iCs/>
          <w:sz w:val="24"/>
          <w:szCs w:val="28"/>
        </w:rPr>
        <w:tab/>
      </w:r>
    </w:p>
    <w:p w14:paraId="632964C5"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r>
      <w:r w:rsidRPr="00DD0090">
        <w:rPr>
          <w:rFonts w:ascii="Times New Roman" w:hAnsi="Times New Roman" w:cs="Times New Roman"/>
          <w:iCs/>
          <w:sz w:val="24"/>
          <w:szCs w:val="28"/>
        </w:rPr>
        <w:tab/>
        <w:t>_Xxxxxxx&lt;==_Xxxxxxx + 1;</w:t>
      </w:r>
    </w:p>
    <w:p w14:paraId="460BB414"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r>
      <w:r w:rsidRPr="00DD0090">
        <w:rPr>
          <w:rFonts w:ascii="Times New Roman" w:hAnsi="Times New Roman" w:cs="Times New Roman"/>
          <w:iCs/>
          <w:sz w:val="24"/>
          <w:szCs w:val="28"/>
        </w:rPr>
        <w:tab/>
        <w:t>_Yyyyyyy&lt;==_Yyyyyyy + 1;</w:t>
      </w:r>
    </w:p>
    <w:p w14:paraId="4A084D4A"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End</w:t>
      </w:r>
    </w:p>
    <w:p w14:paraId="3B89EA8C"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End While</w:t>
      </w:r>
    </w:p>
    <w:p w14:paraId="34F7CE75"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_Ccccccc&lt;==_Ccccccc + 1;</w:t>
      </w:r>
    </w:p>
    <w:p w14:paraId="21B830ED"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End</w:t>
      </w:r>
      <w:r w:rsidRPr="00DD0090">
        <w:rPr>
          <w:rFonts w:ascii="Times New Roman" w:hAnsi="Times New Roman" w:cs="Times New Roman"/>
          <w:iCs/>
          <w:sz w:val="24"/>
          <w:szCs w:val="28"/>
        </w:rPr>
        <w:tab/>
      </w:r>
    </w:p>
    <w:p w14:paraId="3239C672"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End While</w:t>
      </w:r>
    </w:p>
    <w:p w14:paraId="6D7ECECA"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Output _Xxxxxxx;</w:t>
      </w:r>
    </w:p>
    <w:p w14:paraId="34D0113F" w14:textId="77777777" w:rsidR="00DD0090" w:rsidRPr="00DD0090" w:rsidRDefault="00DD0090" w:rsidP="00DD0090">
      <w:pPr>
        <w:spacing w:line="26" w:lineRule="atLeast"/>
        <w:rPr>
          <w:rFonts w:ascii="Times New Roman" w:hAnsi="Times New Roman" w:cs="Times New Roman"/>
          <w:iCs/>
          <w:sz w:val="24"/>
          <w:szCs w:val="28"/>
        </w:rPr>
      </w:pPr>
    </w:p>
    <w:p w14:paraId="2D326D16"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_Xxxxxxx&lt;==0;</w:t>
      </w:r>
    </w:p>
    <w:p w14:paraId="028FBE9C"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lastRenderedPageBreak/>
        <w:t>_Ccccccc&lt;==1;</w:t>
      </w:r>
    </w:p>
    <w:p w14:paraId="5F902370"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Repeat</w:t>
      </w:r>
    </w:p>
    <w:p w14:paraId="37AC6571"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Start</w:t>
      </w:r>
    </w:p>
    <w:p w14:paraId="6BBC8427"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_Yyyyyyy&lt;==1;</w:t>
      </w:r>
    </w:p>
    <w:p w14:paraId="3A26BFC8"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Repeat</w:t>
      </w:r>
    </w:p>
    <w:p w14:paraId="7B983FFB"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Start</w:t>
      </w:r>
    </w:p>
    <w:p w14:paraId="1ADB88B5"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_Xxxxxxx&lt;==_Xxxxxxx+1;</w:t>
      </w:r>
    </w:p>
    <w:p w14:paraId="7318396E"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_Yyyyyyy&lt;==_Yyyyyyy+1;</w:t>
      </w:r>
    </w:p>
    <w:p w14:paraId="03601B37"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End</w:t>
      </w:r>
    </w:p>
    <w:p w14:paraId="1900AFFA"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Until !!(_Yyyyyyy &gt; _Bbbbbbb)</w:t>
      </w:r>
    </w:p>
    <w:p w14:paraId="4A6BB6A1"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_Ccccccc&lt;==_Ccccccc+1;</w:t>
      </w:r>
    </w:p>
    <w:p w14:paraId="214A09CB"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End</w:t>
      </w:r>
    </w:p>
    <w:p w14:paraId="30667947"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Until !!(_Ccccccc &gt; _Aaaaaaa)</w:t>
      </w:r>
    </w:p>
    <w:p w14:paraId="66476C09"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Output _Xxxxxxx;</w:t>
      </w:r>
    </w:p>
    <w:p w14:paraId="5D088DE7" w14:textId="77777777" w:rsidR="00DD0090" w:rsidRPr="00DD0090" w:rsidRDefault="00DD0090" w:rsidP="00DD0090">
      <w:pPr>
        <w:spacing w:line="26" w:lineRule="atLeast"/>
        <w:rPr>
          <w:rFonts w:ascii="Times New Roman" w:hAnsi="Times New Roman" w:cs="Times New Roman"/>
          <w:iCs/>
          <w:sz w:val="24"/>
          <w:szCs w:val="28"/>
        </w:rPr>
      </w:pPr>
    </w:p>
    <w:p w14:paraId="0E474D01" w14:textId="2C38C1B1"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End</w:t>
      </w: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5CA1F137" w:rsidR="006B782C" w:rsidRDefault="005B3248" w:rsidP="006B782C">
      <w:pPr>
        <w:spacing w:line="259" w:lineRule="auto"/>
        <w:ind w:firstLine="360"/>
        <w:jc w:val="center"/>
        <w:rPr>
          <w:rFonts w:ascii="Times New Roman" w:hAnsi="Times New Roman" w:cs="Times New Roman"/>
          <w:sz w:val="28"/>
          <w:szCs w:val="28"/>
        </w:rPr>
      </w:pPr>
      <w:r w:rsidRPr="005B3248">
        <w:rPr>
          <w:rFonts w:ascii="Times New Roman" w:hAnsi="Times New Roman" w:cs="Times New Roman"/>
          <w:noProof/>
          <w:sz w:val="28"/>
          <w:szCs w:val="28"/>
          <w:lang w:val="ru-RU" w:eastAsia="ru-RU"/>
        </w:rPr>
        <w:drawing>
          <wp:inline distT="0" distB="0" distL="0" distR="0" wp14:anchorId="4BAFB3F4" wp14:editId="2E9783D7">
            <wp:extent cx="4591691" cy="2181529"/>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91691" cy="2181529"/>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7767403A"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lang w:val="ru-RU"/>
        </w:rPr>
        <w:t>14</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64451F89"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lang w:val="ru-RU"/>
        </w:rPr>
        <w:t>14</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42A722D0" w:rsidR="006B782C" w:rsidRPr="003731D4" w:rsidRDefault="006B782C" w:rsidP="006B782C">
      <w:pPr>
        <w:spacing w:line="259" w:lineRule="auto"/>
        <w:ind w:firstLine="708"/>
        <w:rPr>
          <w:rFonts w:ascii="Times New Roman" w:hAnsi="Times New Roman" w:cs="Times New Roman"/>
          <w:sz w:val="28"/>
          <w:szCs w:val="28"/>
          <w:lang w:val="ru-RU"/>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lang w:val="ru-RU"/>
        </w:rPr>
        <w:t>14</w:t>
      </w:r>
      <w:r w:rsidRPr="00EE2374">
        <w:rPr>
          <w:rFonts w:ascii="Times New Roman" w:hAnsi="Times New Roman" w:cs="Times New Roman"/>
          <w:sz w:val="28"/>
          <w:szCs w:val="28"/>
        </w:rPr>
        <w:t xml:space="preserve">. Вихідним кодом генератора є програма на мові </w:t>
      </w:r>
      <w:r w:rsidR="002938B7">
        <w:rPr>
          <w:rFonts w:ascii="Times New Roman" w:hAnsi="Times New Roman" w:cs="Times New Roman"/>
          <w:sz w:val="28"/>
          <w:szCs w:val="28"/>
          <w:lang w:val="en-US"/>
        </w:rPr>
        <w:t>C</w:t>
      </w:r>
      <w:r w:rsidR="002938B7" w:rsidRPr="003731D4">
        <w:rPr>
          <w:rFonts w:ascii="Times New Roman" w:hAnsi="Times New Roman" w:cs="Times New Roman"/>
          <w:sz w:val="28"/>
          <w:szCs w:val="28"/>
          <w:lang w:val="ru-RU"/>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1B87C69D"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lang w:val="ru-RU"/>
        </w:rPr>
        <w:t>14</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2C485EB2" w14:textId="0EC0D206"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Language Processors: Assembler, Compiler and Interpreter</w:t>
      </w:r>
    </w:p>
    <w:p w14:paraId="152C93D3" w14:textId="4D744FA8" w:rsidR="00893043" w:rsidRDefault="00893043" w:rsidP="00893043">
      <w:pPr>
        <w:pStyle w:val="af6"/>
        <w:spacing w:before="240" w:line="259" w:lineRule="auto"/>
        <w:ind w:left="1080"/>
        <w:rPr>
          <w:lang w:val="en-US"/>
        </w:rPr>
      </w:pPr>
      <w:r w:rsidRPr="00893043">
        <w:rPr>
          <w:rFonts w:ascii="Times New Roman" w:eastAsia="Calibri" w:hAnsi="Times New Roman" w:cs="Times New Roman"/>
          <w:bCs/>
          <w:sz w:val="28"/>
          <w:szCs w:val="28"/>
          <w:lang w:eastAsia="ru-RU"/>
        </w:rPr>
        <w:t>URL</w:t>
      </w:r>
      <w:r w:rsidRPr="00893043">
        <w:rPr>
          <w:rFonts w:ascii="Times New Roman" w:eastAsia="Calibri" w:hAnsi="Times New Roman" w:cs="Times New Roman"/>
          <w:bCs/>
          <w:sz w:val="28"/>
          <w:szCs w:val="28"/>
          <w:lang w:val="en-US" w:eastAsia="ru-RU"/>
        </w:rPr>
        <w:t xml:space="preserve">: </w:t>
      </w:r>
      <w:r w:rsidRPr="00893043">
        <w:rPr>
          <w:rFonts w:ascii="Times New Roman" w:eastAsia="Calibri" w:hAnsi="Times New Roman" w:cs="Times New Roman"/>
          <w:bCs/>
          <w:sz w:val="28"/>
          <w:szCs w:val="28"/>
          <w:lang w:eastAsia="ru-RU"/>
        </w:rPr>
        <w:t xml:space="preserve"> </w:t>
      </w:r>
      <w:hyperlink r:id="rId17" w:history="1">
        <w:r w:rsidR="002938B7" w:rsidRPr="002938B7">
          <w:rPr>
            <w:rStyle w:val="a6"/>
            <w:sz w:val="24"/>
            <w:szCs w:val="24"/>
          </w:rPr>
          <w:t>C Programming Language Tutorial - GeeksforGeeks</w:t>
        </w:r>
      </w:hyperlink>
    </w:p>
    <w:p w14:paraId="0C758835" w14:textId="77777777" w:rsidR="002938B7" w:rsidRPr="002938B7" w:rsidRDefault="002938B7" w:rsidP="00893043">
      <w:pPr>
        <w:pStyle w:val="af6"/>
        <w:spacing w:before="240" w:line="259" w:lineRule="auto"/>
        <w:ind w:left="1080"/>
        <w:rPr>
          <w:rFonts w:ascii="Times New Roman" w:eastAsia="Calibri" w:hAnsi="Times New Roman" w:cs="Times New Roman"/>
          <w:bCs/>
          <w:sz w:val="28"/>
          <w:szCs w:val="28"/>
          <w:lang w:val="en-US"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1" w:history="1">
        <w:r w:rsidRPr="00893043">
          <w:rPr>
            <w:rStyle w:val="a6"/>
            <w:sz w:val="24"/>
            <w:szCs w:val="24"/>
          </w:rPr>
          <w:t>Stack Overflow - Where Developers Learn, Share, &amp; Build Careers</w:t>
        </w:r>
      </w:hyperlink>
      <w:r w:rsidR="006B782C" w:rsidRPr="00893043">
        <w:rPr>
          <w:bCs/>
          <w:szCs w:val="28"/>
        </w:rPr>
        <w:br w:type="page"/>
      </w:r>
    </w:p>
    <w:p w14:paraId="5432723B" w14:textId="1E49088A" w:rsidR="00FB7DFB" w:rsidRDefault="006B782C" w:rsidP="00CA3A7C">
      <w:pPr>
        <w:pStyle w:val="1"/>
        <w:numPr>
          <w:ilvl w:val="0"/>
          <w:numId w:val="0"/>
        </w:numPr>
      </w:pPr>
      <w:bookmarkStart w:id="54" w:name="_Toc153318792"/>
      <w:r w:rsidRPr="0040003D">
        <w:lastRenderedPageBreak/>
        <w:t>Додат</w:t>
      </w:r>
      <w:r w:rsidR="00CA3A7C">
        <w:t>ки</w:t>
      </w:r>
      <w:bookmarkEnd w:id="54"/>
    </w:p>
    <w:p w14:paraId="72D96ACD" w14:textId="77777777" w:rsidR="00954E4B" w:rsidRDefault="00954E4B" w:rsidP="00CA3A7C">
      <w:pPr>
        <w:pStyle w:val="1"/>
        <w:numPr>
          <w:ilvl w:val="0"/>
          <w:numId w:val="0"/>
        </w:numPr>
      </w:pPr>
    </w:p>
    <w:p w14:paraId="1240AEAA" w14:textId="67A201D5" w:rsidR="00FE0791" w:rsidRDefault="00FE0791" w:rsidP="00954E4B">
      <w:pPr>
        <w:pStyle w:val="Default"/>
        <w:spacing w:line="240" w:lineRule="exact"/>
        <w:rPr>
          <w:rFonts w:ascii="Times New Roman" w:hAnsi="Times New Roman" w:cs="Times New Roman"/>
          <w:b/>
          <w:bCs/>
          <w:sz w:val="28"/>
          <w:szCs w:val="28"/>
          <w:lang w:val="ru-RU"/>
        </w:rPr>
      </w:pPr>
      <w:r>
        <w:rPr>
          <w:rFonts w:ascii="Times New Roman" w:hAnsi="Times New Roman" w:cs="Times New Roman"/>
          <w:b/>
          <w:bCs/>
          <w:sz w:val="28"/>
          <w:szCs w:val="28"/>
          <w:lang w:val="ru-RU"/>
        </w:rPr>
        <w:t>А.Таблиці лексем для тестових прикладів</w:t>
      </w:r>
    </w:p>
    <w:p w14:paraId="4D2D40DD" w14:textId="31AC60B9" w:rsidR="009A06F5" w:rsidRDefault="009A06F5" w:rsidP="00954E4B">
      <w:pPr>
        <w:pStyle w:val="Default"/>
        <w:spacing w:line="240" w:lineRule="exact"/>
        <w:rPr>
          <w:rFonts w:ascii="Times New Roman" w:hAnsi="Times New Roman" w:cs="Times New Roman"/>
          <w:b/>
          <w:bCs/>
          <w:sz w:val="28"/>
          <w:szCs w:val="28"/>
          <w:lang w:val="ru-RU"/>
        </w:rPr>
      </w:pPr>
    </w:p>
    <w:p w14:paraId="75329F5E" w14:textId="77777777" w:rsidR="009A06F5" w:rsidRPr="00B45668" w:rsidRDefault="009A06F5" w:rsidP="009A06F5">
      <w:pPr>
        <w:pStyle w:val="1"/>
        <w:numPr>
          <w:ilvl w:val="0"/>
          <w:numId w:val="0"/>
        </w:numPr>
        <w:rPr>
          <w:b w:val="0"/>
          <w:sz w:val="28"/>
          <w:lang w:val="ru-RU"/>
        </w:rPr>
      </w:pPr>
      <w:r w:rsidRPr="00B45668">
        <w:rPr>
          <w:b w:val="0"/>
          <w:sz w:val="28"/>
          <w:lang w:val="ru-RU"/>
        </w:rPr>
        <w:t>Тестова програма “Лінійний алгоритм”</w:t>
      </w:r>
    </w:p>
    <w:p w14:paraId="3D0770E9" w14:textId="5BF1E39D" w:rsidR="009A06F5" w:rsidRDefault="009A06F5" w:rsidP="00954E4B">
      <w:pPr>
        <w:pStyle w:val="Default"/>
        <w:spacing w:line="240" w:lineRule="exact"/>
        <w:rPr>
          <w:rFonts w:ascii="Times New Roman" w:hAnsi="Times New Roman" w:cs="Times New Roman"/>
          <w:b/>
          <w:bCs/>
          <w:sz w:val="28"/>
          <w:szCs w:val="28"/>
          <w:lang w:val="ru-RU"/>
        </w:rPr>
      </w:pPr>
    </w:p>
    <w:p w14:paraId="69B5EF79" w14:textId="4CA60704" w:rsidR="009A06F5" w:rsidRDefault="009A06F5" w:rsidP="00954E4B">
      <w:pPr>
        <w:pStyle w:val="Default"/>
        <w:spacing w:line="240" w:lineRule="exact"/>
        <w:rPr>
          <w:rFonts w:ascii="Times New Roman" w:hAnsi="Times New Roman" w:cs="Times New Roman"/>
          <w:b/>
          <w:bCs/>
          <w:sz w:val="28"/>
          <w:szCs w:val="28"/>
          <w:lang w:val="ru-RU"/>
        </w:rPr>
      </w:pPr>
    </w:p>
    <w:p w14:paraId="4A885681" w14:textId="77777777" w:rsidR="009A06F5" w:rsidRPr="009A06F5" w:rsidRDefault="009A06F5" w:rsidP="009A06F5">
      <w:pPr>
        <w:pStyle w:val="1"/>
        <w:numPr>
          <w:ilvl w:val="0"/>
          <w:numId w:val="0"/>
        </w:numPr>
        <w:rPr>
          <w:b w:val="0"/>
          <w:sz w:val="16"/>
          <w:lang w:val="en-US"/>
        </w:rPr>
      </w:pPr>
      <w:r w:rsidRPr="009A06F5">
        <w:rPr>
          <w:b w:val="0"/>
          <w:sz w:val="16"/>
          <w:lang w:val="en-US"/>
        </w:rPr>
        <w:t>---------------------------------------------------------------------------</w:t>
      </w:r>
    </w:p>
    <w:p w14:paraId="6B6B6F9F" w14:textId="77777777" w:rsidR="009A06F5" w:rsidRPr="009A06F5" w:rsidRDefault="009A06F5" w:rsidP="009A06F5">
      <w:pPr>
        <w:pStyle w:val="1"/>
        <w:numPr>
          <w:ilvl w:val="0"/>
          <w:numId w:val="0"/>
        </w:numPr>
        <w:rPr>
          <w:b w:val="0"/>
          <w:sz w:val="16"/>
          <w:lang w:val="en-US"/>
        </w:rPr>
      </w:pPr>
      <w:r w:rsidRPr="009A06F5">
        <w:rPr>
          <w:b w:val="0"/>
          <w:sz w:val="16"/>
          <w:lang w:val="en-US"/>
        </w:rPr>
        <w:t xml:space="preserve">|             </w:t>
      </w:r>
      <w:r w:rsidRPr="001F6FA6">
        <w:rPr>
          <w:b w:val="0"/>
          <w:sz w:val="16"/>
          <w:lang w:val="en-US"/>
        </w:rPr>
        <w:t>TOKEN</w:t>
      </w:r>
      <w:r w:rsidRPr="009A06F5">
        <w:rPr>
          <w:b w:val="0"/>
          <w:sz w:val="16"/>
          <w:lang w:val="en-US"/>
        </w:rPr>
        <w:t xml:space="preserve"> </w:t>
      </w:r>
      <w:r w:rsidRPr="001F6FA6">
        <w:rPr>
          <w:b w:val="0"/>
          <w:sz w:val="16"/>
          <w:lang w:val="en-US"/>
        </w:rPr>
        <w:t>TABLE</w:t>
      </w:r>
      <w:r w:rsidRPr="009A06F5">
        <w:rPr>
          <w:b w:val="0"/>
          <w:sz w:val="16"/>
          <w:lang w:val="en-US"/>
        </w:rPr>
        <w:t xml:space="preserve">                                                 |</w:t>
      </w:r>
    </w:p>
    <w:p w14:paraId="13A62206" w14:textId="77777777" w:rsidR="009A06F5" w:rsidRPr="009A06F5" w:rsidRDefault="009A06F5" w:rsidP="009A06F5">
      <w:pPr>
        <w:pStyle w:val="1"/>
        <w:numPr>
          <w:ilvl w:val="0"/>
          <w:numId w:val="0"/>
        </w:numPr>
        <w:rPr>
          <w:b w:val="0"/>
          <w:sz w:val="16"/>
          <w:lang w:val="en-US"/>
        </w:rPr>
      </w:pPr>
      <w:r w:rsidRPr="009A06F5">
        <w:rPr>
          <w:b w:val="0"/>
          <w:sz w:val="16"/>
          <w:lang w:val="en-US"/>
        </w:rPr>
        <w:t>---------------------------------------------------------------------------</w:t>
      </w:r>
    </w:p>
    <w:p w14:paraId="6773EC03" w14:textId="77777777" w:rsidR="009A06F5" w:rsidRPr="001F6FA6" w:rsidRDefault="009A06F5" w:rsidP="009A06F5">
      <w:pPr>
        <w:pStyle w:val="1"/>
        <w:numPr>
          <w:ilvl w:val="0"/>
          <w:numId w:val="0"/>
        </w:numPr>
        <w:rPr>
          <w:b w:val="0"/>
          <w:sz w:val="16"/>
          <w:lang w:val="en-US"/>
        </w:rPr>
      </w:pPr>
      <w:r w:rsidRPr="001F6FA6">
        <w:rPr>
          <w:b w:val="0"/>
          <w:sz w:val="16"/>
          <w:lang w:val="en-US"/>
        </w:rPr>
        <w:t>| line number |      token      |    value   | token code | type of token |</w:t>
      </w:r>
    </w:p>
    <w:p w14:paraId="653212E4" w14:textId="77777777" w:rsidR="009A06F5" w:rsidRPr="001F6FA6" w:rsidRDefault="009A06F5" w:rsidP="009A06F5">
      <w:pPr>
        <w:pStyle w:val="1"/>
        <w:numPr>
          <w:ilvl w:val="0"/>
          <w:numId w:val="0"/>
        </w:numPr>
        <w:rPr>
          <w:b w:val="0"/>
          <w:sz w:val="16"/>
          <w:lang w:val="en-US"/>
        </w:rPr>
      </w:pPr>
      <w:r w:rsidRPr="001F6FA6">
        <w:rPr>
          <w:b w:val="0"/>
          <w:sz w:val="16"/>
          <w:lang w:val="en-US"/>
        </w:rPr>
        <w:t>---------------------------------------------------------------------------</w:t>
      </w:r>
    </w:p>
    <w:p w14:paraId="4D0BB2EF" w14:textId="77777777" w:rsidR="009A06F5" w:rsidRPr="001F6FA6" w:rsidRDefault="009A06F5" w:rsidP="009A06F5">
      <w:pPr>
        <w:pStyle w:val="1"/>
        <w:numPr>
          <w:ilvl w:val="0"/>
          <w:numId w:val="0"/>
        </w:numPr>
        <w:rPr>
          <w:b w:val="0"/>
          <w:sz w:val="16"/>
          <w:lang w:val="en-US"/>
        </w:rPr>
      </w:pPr>
      <w:r w:rsidRPr="001F6FA6">
        <w:rPr>
          <w:b w:val="0"/>
          <w:sz w:val="16"/>
          <w:lang w:val="en-US"/>
        </w:rPr>
        <w:t>|           2 |     Mainprogram |          0 |          0 | MainProgram   |</w:t>
      </w:r>
    </w:p>
    <w:p w14:paraId="54DC4933" w14:textId="77777777" w:rsidR="009A06F5" w:rsidRPr="001F6FA6" w:rsidRDefault="009A06F5" w:rsidP="009A06F5">
      <w:pPr>
        <w:pStyle w:val="1"/>
        <w:numPr>
          <w:ilvl w:val="0"/>
          <w:numId w:val="0"/>
        </w:numPr>
        <w:rPr>
          <w:b w:val="0"/>
          <w:sz w:val="16"/>
          <w:lang w:val="en-US"/>
        </w:rPr>
      </w:pPr>
      <w:r w:rsidRPr="001F6FA6">
        <w:rPr>
          <w:b w:val="0"/>
          <w:sz w:val="16"/>
          <w:lang w:val="en-US"/>
        </w:rPr>
        <w:t>---------------------------------------------------------------------------</w:t>
      </w:r>
    </w:p>
    <w:p w14:paraId="21F10338" w14:textId="77777777" w:rsidR="009A06F5" w:rsidRPr="001F6FA6" w:rsidRDefault="009A06F5" w:rsidP="009A06F5">
      <w:pPr>
        <w:pStyle w:val="1"/>
        <w:numPr>
          <w:ilvl w:val="0"/>
          <w:numId w:val="0"/>
        </w:numPr>
        <w:rPr>
          <w:b w:val="0"/>
          <w:sz w:val="16"/>
          <w:lang w:val="en-US"/>
        </w:rPr>
      </w:pPr>
      <w:r w:rsidRPr="001F6FA6">
        <w:rPr>
          <w:b w:val="0"/>
          <w:sz w:val="16"/>
          <w:lang w:val="en-US"/>
        </w:rPr>
        <w:t>|           3 |            Data |          0 |          2 | Variable      |</w:t>
      </w:r>
    </w:p>
    <w:p w14:paraId="36153F14" w14:textId="77777777" w:rsidR="009A06F5" w:rsidRPr="001F6FA6" w:rsidRDefault="009A06F5" w:rsidP="009A06F5">
      <w:pPr>
        <w:pStyle w:val="1"/>
        <w:numPr>
          <w:ilvl w:val="0"/>
          <w:numId w:val="0"/>
        </w:numPr>
        <w:rPr>
          <w:b w:val="0"/>
          <w:sz w:val="16"/>
          <w:lang w:val="en-US"/>
        </w:rPr>
      </w:pPr>
      <w:r w:rsidRPr="001F6FA6">
        <w:rPr>
          <w:b w:val="0"/>
          <w:sz w:val="16"/>
          <w:lang w:val="en-US"/>
        </w:rPr>
        <w:t>---------------------------------------------------------------------------</w:t>
      </w:r>
    </w:p>
    <w:p w14:paraId="6821C3E5" w14:textId="77777777" w:rsidR="009A06F5" w:rsidRPr="001F6FA6" w:rsidRDefault="009A06F5" w:rsidP="009A06F5">
      <w:pPr>
        <w:pStyle w:val="1"/>
        <w:numPr>
          <w:ilvl w:val="0"/>
          <w:numId w:val="0"/>
        </w:numPr>
        <w:rPr>
          <w:b w:val="0"/>
          <w:sz w:val="16"/>
          <w:lang w:val="en-US"/>
        </w:rPr>
      </w:pPr>
      <w:r w:rsidRPr="001F6FA6">
        <w:rPr>
          <w:b w:val="0"/>
          <w:sz w:val="16"/>
          <w:lang w:val="en-US"/>
        </w:rPr>
        <w:t>|           3 |         Int16_t |          0 |          3 | Integer       |</w:t>
      </w:r>
    </w:p>
    <w:p w14:paraId="72651C07" w14:textId="77777777" w:rsidR="009A06F5" w:rsidRPr="001F6FA6" w:rsidRDefault="009A06F5" w:rsidP="009A06F5">
      <w:pPr>
        <w:pStyle w:val="1"/>
        <w:numPr>
          <w:ilvl w:val="0"/>
          <w:numId w:val="0"/>
        </w:numPr>
        <w:rPr>
          <w:b w:val="0"/>
          <w:sz w:val="16"/>
          <w:lang w:val="en-US"/>
        </w:rPr>
      </w:pPr>
      <w:r w:rsidRPr="001F6FA6">
        <w:rPr>
          <w:b w:val="0"/>
          <w:sz w:val="16"/>
          <w:lang w:val="en-US"/>
        </w:rPr>
        <w:t>---------------------------------------------------------------------------</w:t>
      </w:r>
    </w:p>
    <w:p w14:paraId="2BF131B4" w14:textId="77777777" w:rsidR="009A06F5" w:rsidRPr="001F6FA6" w:rsidRDefault="009A06F5" w:rsidP="009A06F5">
      <w:pPr>
        <w:pStyle w:val="1"/>
        <w:numPr>
          <w:ilvl w:val="0"/>
          <w:numId w:val="0"/>
        </w:numPr>
        <w:rPr>
          <w:b w:val="0"/>
          <w:sz w:val="16"/>
          <w:lang w:val="en-US"/>
        </w:rPr>
      </w:pPr>
      <w:r w:rsidRPr="001F6FA6">
        <w:rPr>
          <w:b w:val="0"/>
          <w:sz w:val="16"/>
          <w:lang w:val="en-US"/>
        </w:rPr>
        <w:t>|           3 |        _Aaaaaaa |          0 |         21 | Identifier    |</w:t>
      </w:r>
    </w:p>
    <w:p w14:paraId="5F0C954A" w14:textId="77777777" w:rsidR="009A06F5" w:rsidRPr="001F6FA6" w:rsidRDefault="009A06F5" w:rsidP="009A06F5">
      <w:pPr>
        <w:pStyle w:val="1"/>
        <w:numPr>
          <w:ilvl w:val="0"/>
          <w:numId w:val="0"/>
        </w:numPr>
        <w:rPr>
          <w:b w:val="0"/>
          <w:sz w:val="16"/>
          <w:lang w:val="en-US"/>
        </w:rPr>
      </w:pPr>
      <w:r w:rsidRPr="001F6FA6">
        <w:rPr>
          <w:b w:val="0"/>
          <w:sz w:val="16"/>
          <w:lang w:val="en-US"/>
        </w:rPr>
        <w:t>---------------------------------------------------------------------------</w:t>
      </w:r>
    </w:p>
    <w:p w14:paraId="00C81BFE" w14:textId="77777777" w:rsidR="009A06F5" w:rsidRPr="001F6FA6" w:rsidRDefault="009A06F5" w:rsidP="009A06F5">
      <w:pPr>
        <w:pStyle w:val="1"/>
        <w:numPr>
          <w:ilvl w:val="0"/>
          <w:numId w:val="0"/>
        </w:numPr>
        <w:rPr>
          <w:b w:val="0"/>
          <w:sz w:val="16"/>
          <w:lang w:val="en-US"/>
        </w:rPr>
      </w:pPr>
      <w:r w:rsidRPr="001F6FA6">
        <w:rPr>
          <w:b w:val="0"/>
          <w:sz w:val="16"/>
          <w:lang w:val="en-US"/>
        </w:rPr>
        <w:t>|           3 |               , |          0 |         40 | Comma         |</w:t>
      </w:r>
    </w:p>
    <w:p w14:paraId="17E6862A" w14:textId="77777777" w:rsidR="009A06F5" w:rsidRPr="001F6FA6" w:rsidRDefault="009A06F5" w:rsidP="009A06F5">
      <w:pPr>
        <w:pStyle w:val="1"/>
        <w:numPr>
          <w:ilvl w:val="0"/>
          <w:numId w:val="0"/>
        </w:numPr>
        <w:rPr>
          <w:b w:val="0"/>
          <w:sz w:val="16"/>
          <w:lang w:val="en-US"/>
        </w:rPr>
      </w:pPr>
      <w:r w:rsidRPr="001F6FA6">
        <w:rPr>
          <w:b w:val="0"/>
          <w:sz w:val="16"/>
          <w:lang w:val="en-US"/>
        </w:rPr>
        <w:t>---------------------------------------------------------------------------</w:t>
      </w:r>
    </w:p>
    <w:p w14:paraId="01B5B727" w14:textId="77777777" w:rsidR="009A06F5" w:rsidRPr="001F6FA6" w:rsidRDefault="009A06F5" w:rsidP="009A06F5">
      <w:pPr>
        <w:pStyle w:val="1"/>
        <w:numPr>
          <w:ilvl w:val="0"/>
          <w:numId w:val="0"/>
        </w:numPr>
        <w:rPr>
          <w:b w:val="0"/>
          <w:sz w:val="16"/>
          <w:lang w:val="en-US"/>
        </w:rPr>
      </w:pPr>
      <w:r w:rsidRPr="001F6FA6">
        <w:rPr>
          <w:b w:val="0"/>
          <w:sz w:val="16"/>
          <w:lang w:val="en-US"/>
        </w:rPr>
        <w:t>|           3 |        _Bbbbbbb |          0 |         21 | Identifier    |</w:t>
      </w:r>
    </w:p>
    <w:p w14:paraId="3340137F" w14:textId="77777777" w:rsidR="009A06F5" w:rsidRPr="001F6FA6" w:rsidRDefault="009A06F5" w:rsidP="009A06F5">
      <w:pPr>
        <w:pStyle w:val="1"/>
        <w:numPr>
          <w:ilvl w:val="0"/>
          <w:numId w:val="0"/>
        </w:numPr>
        <w:rPr>
          <w:b w:val="0"/>
          <w:sz w:val="16"/>
          <w:lang w:val="en-US"/>
        </w:rPr>
      </w:pPr>
      <w:r w:rsidRPr="001F6FA6">
        <w:rPr>
          <w:b w:val="0"/>
          <w:sz w:val="16"/>
          <w:lang w:val="en-US"/>
        </w:rPr>
        <w:t>---------------------------------------------------------------------------</w:t>
      </w:r>
    </w:p>
    <w:p w14:paraId="3C38B370" w14:textId="77777777" w:rsidR="009A06F5" w:rsidRPr="001F6FA6" w:rsidRDefault="009A06F5" w:rsidP="009A06F5">
      <w:pPr>
        <w:pStyle w:val="1"/>
        <w:numPr>
          <w:ilvl w:val="0"/>
          <w:numId w:val="0"/>
        </w:numPr>
        <w:rPr>
          <w:b w:val="0"/>
          <w:sz w:val="16"/>
          <w:lang w:val="en-US"/>
        </w:rPr>
      </w:pPr>
      <w:r w:rsidRPr="001F6FA6">
        <w:rPr>
          <w:b w:val="0"/>
          <w:sz w:val="16"/>
          <w:lang w:val="en-US"/>
        </w:rPr>
        <w:t>|           3 |               , |          0 |         40 | Comma         |</w:t>
      </w:r>
    </w:p>
    <w:p w14:paraId="66489CAD" w14:textId="77777777" w:rsidR="009A06F5" w:rsidRPr="001F6FA6" w:rsidRDefault="009A06F5" w:rsidP="009A06F5">
      <w:pPr>
        <w:pStyle w:val="1"/>
        <w:numPr>
          <w:ilvl w:val="0"/>
          <w:numId w:val="0"/>
        </w:numPr>
        <w:rPr>
          <w:b w:val="0"/>
          <w:sz w:val="16"/>
          <w:lang w:val="en-US"/>
        </w:rPr>
      </w:pPr>
      <w:r w:rsidRPr="001F6FA6">
        <w:rPr>
          <w:b w:val="0"/>
          <w:sz w:val="16"/>
          <w:lang w:val="en-US"/>
        </w:rPr>
        <w:t>---------------------------------------------------------------------------</w:t>
      </w:r>
    </w:p>
    <w:p w14:paraId="0AAF77DC" w14:textId="77777777" w:rsidR="009A06F5" w:rsidRPr="001F6FA6" w:rsidRDefault="009A06F5" w:rsidP="009A06F5">
      <w:pPr>
        <w:pStyle w:val="1"/>
        <w:numPr>
          <w:ilvl w:val="0"/>
          <w:numId w:val="0"/>
        </w:numPr>
        <w:rPr>
          <w:b w:val="0"/>
          <w:sz w:val="16"/>
          <w:lang w:val="en-US"/>
        </w:rPr>
      </w:pPr>
      <w:r w:rsidRPr="001F6FA6">
        <w:rPr>
          <w:b w:val="0"/>
          <w:sz w:val="16"/>
          <w:lang w:val="en-US"/>
        </w:rPr>
        <w:t>|           3 |        _Xxxxxxx |          0 |         21 | Identifier    |</w:t>
      </w:r>
    </w:p>
    <w:p w14:paraId="0895F2B1" w14:textId="77777777" w:rsidR="009A06F5" w:rsidRPr="001F6FA6" w:rsidRDefault="009A06F5" w:rsidP="009A06F5">
      <w:pPr>
        <w:pStyle w:val="1"/>
        <w:numPr>
          <w:ilvl w:val="0"/>
          <w:numId w:val="0"/>
        </w:numPr>
        <w:rPr>
          <w:b w:val="0"/>
          <w:sz w:val="16"/>
          <w:lang w:val="en-US"/>
        </w:rPr>
      </w:pPr>
      <w:r w:rsidRPr="001F6FA6">
        <w:rPr>
          <w:b w:val="0"/>
          <w:sz w:val="16"/>
          <w:lang w:val="en-US"/>
        </w:rPr>
        <w:t>---------------------------------------------------------------------------</w:t>
      </w:r>
    </w:p>
    <w:p w14:paraId="7B8C1384" w14:textId="77777777" w:rsidR="009A06F5" w:rsidRPr="001F6FA6" w:rsidRDefault="009A06F5" w:rsidP="009A06F5">
      <w:pPr>
        <w:pStyle w:val="1"/>
        <w:numPr>
          <w:ilvl w:val="0"/>
          <w:numId w:val="0"/>
        </w:numPr>
        <w:rPr>
          <w:b w:val="0"/>
          <w:sz w:val="16"/>
          <w:lang w:val="en-US"/>
        </w:rPr>
      </w:pPr>
      <w:r w:rsidRPr="001F6FA6">
        <w:rPr>
          <w:b w:val="0"/>
          <w:sz w:val="16"/>
          <w:lang w:val="en-US"/>
        </w:rPr>
        <w:t>|           3 |               , |          0 |         40 | Comma         |</w:t>
      </w:r>
    </w:p>
    <w:p w14:paraId="47D59707" w14:textId="77777777" w:rsidR="009A06F5" w:rsidRPr="001F6FA6" w:rsidRDefault="009A06F5" w:rsidP="009A06F5">
      <w:pPr>
        <w:pStyle w:val="1"/>
        <w:numPr>
          <w:ilvl w:val="0"/>
          <w:numId w:val="0"/>
        </w:numPr>
        <w:rPr>
          <w:b w:val="0"/>
          <w:sz w:val="16"/>
          <w:lang w:val="en-US"/>
        </w:rPr>
      </w:pPr>
      <w:r w:rsidRPr="001F6FA6">
        <w:rPr>
          <w:b w:val="0"/>
          <w:sz w:val="16"/>
          <w:lang w:val="en-US"/>
        </w:rPr>
        <w:t>---------------------------------------------------------------------------</w:t>
      </w:r>
    </w:p>
    <w:p w14:paraId="680FCCEB" w14:textId="77777777" w:rsidR="009A06F5" w:rsidRPr="001F6FA6" w:rsidRDefault="009A06F5" w:rsidP="009A06F5">
      <w:pPr>
        <w:pStyle w:val="1"/>
        <w:numPr>
          <w:ilvl w:val="0"/>
          <w:numId w:val="0"/>
        </w:numPr>
        <w:rPr>
          <w:b w:val="0"/>
          <w:sz w:val="16"/>
          <w:lang w:val="en-US"/>
        </w:rPr>
      </w:pPr>
      <w:r w:rsidRPr="001F6FA6">
        <w:rPr>
          <w:b w:val="0"/>
          <w:sz w:val="16"/>
          <w:lang w:val="en-US"/>
        </w:rPr>
        <w:t>|           3 |        _Yyyyyyy |          0 |         21 | Identifier    |</w:t>
      </w:r>
    </w:p>
    <w:p w14:paraId="41354A5C" w14:textId="77777777" w:rsidR="009A06F5" w:rsidRPr="001F6FA6" w:rsidRDefault="009A06F5" w:rsidP="009A06F5">
      <w:pPr>
        <w:pStyle w:val="1"/>
        <w:numPr>
          <w:ilvl w:val="0"/>
          <w:numId w:val="0"/>
        </w:numPr>
        <w:rPr>
          <w:b w:val="0"/>
          <w:sz w:val="16"/>
          <w:lang w:val="en-US"/>
        </w:rPr>
      </w:pPr>
      <w:r w:rsidRPr="001F6FA6">
        <w:rPr>
          <w:b w:val="0"/>
          <w:sz w:val="16"/>
          <w:lang w:val="en-US"/>
        </w:rPr>
        <w:t>---------------------------------------------------------------------------</w:t>
      </w:r>
    </w:p>
    <w:p w14:paraId="18680A49" w14:textId="77777777" w:rsidR="009A06F5" w:rsidRPr="009A06F5" w:rsidRDefault="009A06F5" w:rsidP="00954E4B">
      <w:pPr>
        <w:pStyle w:val="Default"/>
        <w:spacing w:line="240" w:lineRule="exact"/>
        <w:rPr>
          <w:rFonts w:ascii="Times New Roman" w:hAnsi="Times New Roman" w:cs="Times New Roman"/>
          <w:b/>
          <w:bCs/>
          <w:sz w:val="28"/>
          <w:szCs w:val="28"/>
          <w:lang w:val="en-US"/>
        </w:rPr>
      </w:pPr>
    </w:p>
    <w:p w14:paraId="2B0D1801" w14:textId="77777777" w:rsidR="009A06F5" w:rsidRPr="001F6FA6" w:rsidRDefault="009A06F5" w:rsidP="009A06F5">
      <w:pPr>
        <w:pStyle w:val="1"/>
        <w:numPr>
          <w:ilvl w:val="0"/>
          <w:numId w:val="0"/>
        </w:numPr>
        <w:rPr>
          <w:lang w:val="ru-RU"/>
        </w:rPr>
      </w:pPr>
    </w:p>
    <w:p w14:paraId="33A8EA82" w14:textId="77777777" w:rsidR="009A06F5" w:rsidRPr="001F6FA6" w:rsidRDefault="009A06F5" w:rsidP="009A06F5">
      <w:pPr>
        <w:pStyle w:val="1"/>
        <w:numPr>
          <w:ilvl w:val="0"/>
          <w:numId w:val="0"/>
        </w:numPr>
        <w:rPr>
          <w:b w:val="0"/>
          <w:sz w:val="16"/>
          <w:lang w:val="en-US"/>
        </w:rPr>
      </w:pPr>
      <w:r w:rsidRPr="001F6FA6">
        <w:rPr>
          <w:b w:val="0"/>
          <w:sz w:val="16"/>
          <w:lang w:val="en-US"/>
        </w:rPr>
        <w:t>|           3 |               ; |          0 |         38 | Semicolon     |</w:t>
      </w:r>
    </w:p>
    <w:p w14:paraId="72394DEC" w14:textId="77777777" w:rsidR="009A06F5" w:rsidRPr="001F6FA6" w:rsidRDefault="009A06F5" w:rsidP="009A06F5">
      <w:pPr>
        <w:pStyle w:val="1"/>
        <w:numPr>
          <w:ilvl w:val="0"/>
          <w:numId w:val="0"/>
        </w:numPr>
        <w:rPr>
          <w:b w:val="0"/>
          <w:sz w:val="16"/>
          <w:lang w:val="en-US"/>
        </w:rPr>
      </w:pPr>
      <w:r w:rsidRPr="001F6FA6">
        <w:rPr>
          <w:b w:val="0"/>
          <w:sz w:val="16"/>
          <w:lang w:val="en-US"/>
        </w:rPr>
        <w:t>---------------------------------------------------------------------------</w:t>
      </w:r>
    </w:p>
    <w:p w14:paraId="1B6F48A1" w14:textId="77777777" w:rsidR="009A06F5" w:rsidRPr="001F6FA6" w:rsidRDefault="009A06F5" w:rsidP="009A06F5">
      <w:pPr>
        <w:pStyle w:val="1"/>
        <w:numPr>
          <w:ilvl w:val="0"/>
          <w:numId w:val="0"/>
        </w:numPr>
        <w:rPr>
          <w:b w:val="0"/>
          <w:sz w:val="16"/>
          <w:lang w:val="en-US"/>
        </w:rPr>
      </w:pPr>
      <w:r w:rsidRPr="001F6FA6">
        <w:rPr>
          <w:b w:val="0"/>
          <w:sz w:val="16"/>
          <w:lang w:val="en-US"/>
        </w:rPr>
        <w:t>|           4 |           Start |          0 |          1 | StartProgram  |</w:t>
      </w:r>
    </w:p>
    <w:p w14:paraId="1741FF90" w14:textId="77777777" w:rsidR="009A06F5" w:rsidRPr="001F6FA6" w:rsidRDefault="009A06F5" w:rsidP="009A06F5">
      <w:pPr>
        <w:pStyle w:val="1"/>
        <w:numPr>
          <w:ilvl w:val="0"/>
          <w:numId w:val="0"/>
        </w:numPr>
        <w:rPr>
          <w:b w:val="0"/>
          <w:sz w:val="16"/>
          <w:lang w:val="en-US"/>
        </w:rPr>
      </w:pPr>
      <w:r w:rsidRPr="001F6FA6">
        <w:rPr>
          <w:b w:val="0"/>
          <w:sz w:val="16"/>
          <w:lang w:val="en-US"/>
        </w:rPr>
        <w:t>---------------------------------------------------------------------------</w:t>
      </w:r>
    </w:p>
    <w:p w14:paraId="59F5FE32" w14:textId="77777777" w:rsidR="009A06F5" w:rsidRPr="001F6FA6" w:rsidRDefault="009A06F5" w:rsidP="009A06F5">
      <w:pPr>
        <w:pStyle w:val="1"/>
        <w:numPr>
          <w:ilvl w:val="0"/>
          <w:numId w:val="0"/>
        </w:numPr>
        <w:rPr>
          <w:b w:val="0"/>
          <w:sz w:val="16"/>
          <w:lang w:val="en-US"/>
        </w:rPr>
      </w:pPr>
      <w:r w:rsidRPr="001F6FA6">
        <w:rPr>
          <w:b w:val="0"/>
          <w:sz w:val="16"/>
          <w:lang w:val="en-US"/>
        </w:rPr>
        <w:t>|           5 |           Input |          0 |          5 | Input         |</w:t>
      </w:r>
    </w:p>
    <w:p w14:paraId="4D25978F" w14:textId="77777777" w:rsidR="009A06F5" w:rsidRPr="001F6FA6" w:rsidRDefault="009A06F5" w:rsidP="009A06F5">
      <w:pPr>
        <w:pStyle w:val="1"/>
        <w:numPr>
          <w:ilvl w:val="0"/>
          <w:numId w:val="0"/>
        </w:numPr>
        <w:rPr>
          <w:b w:val="0"/>
          <w:sz w:val="16"/>
          <w:lang w:val="en-US"/>
        </w:rPr>
      </w:pPr>
      <w:r w:rsidRPr="001F6FA6">
        <w:rPr>
          <w:b w:val="0"/>
          <w:sz w:val="16"/>
          <w:lang w:val="en-US"/>
        </w:rPr>
        <w:t>---------------------------------------------------------------------------</w:t>
      </w:r>
    </w:p>
    <w:p w14:paraId="36342928" w14:textId="77777777" w:rsidR="009A06F5" w:rsidRPr="001F6FA6" w:rsidRDefault="009A06F5" w:rsidP="009A06F5">
      <w:pPr>
        <w:pStyle w:val="1"/>
        <w:numPr>
          <w:ilvl w:val="0"/>
          <w:numId w:val="0"/>
        </w:numPr>
        <w:rPr>
          <w:b w:val="0"/>
          <w:sz w:val="16"/>
          <w:lang w:val="en-US"/>
        </w:rPr>
      </w:pPr>
      <w:r w:rsidRPr="001F6FA6">
        <w:rPr>
          <w:b w:val="0"/>
          <w:sz w:val="16"/>
          <w:lang w:val="en-US"/>
        </w:rPr>
        <w:t>|           5 |        _Aaaaaaa |          0 |         21 | Identifier    |</w:t>
      </w:r>
    </w:p>
    <w:p w14:paraId="0A1BC611" w14:textId="77777777" w:rsidR="009A06F5" w:rsidRPr="009A06F5" w:rsidRDefault="009A06F5" w:rsidP="009A06F5">
      <w:pPr>
        <w:pStyle w:val="1"/>
        <w:numPr>
          <w:ilvl w:val="0"/>
          <w:numId w:val="0"/>
        </w:numPr>
        <w:rPr>
          <w:b w:val="0"/>
          <w:sz w:val="16"/>
          <w:lang w:val="en-US"/>
        </w:rPr>
      </w:pPr>
      <w:r w:rsidRPr="009A06F5">
        <w:rPr>
          <w:b w:val="0"/>
          <w:sz w:val="16"/>
          <w:lang w:val="en-US"/>
        </w:rPr>
        <w:t>---------------------------------------------------------------------------</w:t>
      </w:r>
    </w:p>
    <w:p w14:paraId="668A282E"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5 |               ; |          0 |         38 | </w:t>
      </w:r>
      <w:r w:rsidRPr="001F6FA6">
        <w:rPr>
          <w:b w:val="0"/>
          <w:sz w:val="16"/>
          <w:lang w:val="en-US"/>
        </w:rPr>
        <w:t>Semicolon</w:t>
      </w:r>
      <w:r w:rsidRPr="009A06F5">
        <w:rPr>
          <w:b w:val="0"/>
          <w:sz w:val="16"/>
          <w:lang w:val="ru-RU"/>
        </w:rPr>
        <w:t xml:space="preserve">     |</w:t>
      </w:r>
    </w:p>
    <w:p w14:paraId="5D345AC7"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3C8B7DFA"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6 |           </w:t>
      </w:r>
      <w:r w:rsidRPr="001F6FA6">
        <w:rPr>
          <w:b w:val="0"/>
          <w:sz w:val="16"/>
          <w:lang w:val="en-US"/>
        </w:rPr>
        <w:t>Input</w:t>
      </w:r>
      <w:r w:rsidRPr="009A06F5">
        <w:rPr>
          <w:b w:val="0"/>
          <w:sz w:val="16"/>
          <w:lang w:val="ru-RU"/>
        </w:rPr>
        <w:t xml:space="preserve"> |          0 |          5 | </w:t>
      </w:r>
      <w:r w:rsidRPr="001F6FA6">
        <w:rPr>
          <w:b w:val="0"/>
          <w:sz w:val="16"/>
          <w:lang w:val="en-US"/>
        </w:rPr>
        <w:t>Input</w:t>
      </w:r>
      <w:r w:rsidRPr="009A06F5">
        <w:rPr>
          <w:b w:val="0"/>
          <w:sz w:val="16"/>
          <w:lang w:val="ru-RU"/>
        </w:rPr>
        <w:t xml:space="preserve">         |</w:t>
      </w:r>
    </w:p>
    <w:p w14:paraId="4E6CB90F"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3C045B1A" w14:textId="77777777" w:rsidR="009A06F5" w:rsidRPr="009A06F5" w:rsidRDefault="009A06F5" w:rsidP="009A06F5">
      <w:pPr>
        <w:pStyle w:val="1"/>
        <w:numPr>
          <w:ilvl w:val="0"/>
          <w:numId w:val="0"/>
        </w:numPr>
        <w:rPr>
          <w:b w:val="0"/>
          <w:sz w:val="16"/>
          <w:lang w:val="ru-RU"/>
        </w:rPr>
      </w:pPr>
      <w:r w:rsidRPr="009A06F5">
        <w:rPr>
          <w:b w:val="0"/>
          <w:sz w:val="16"/>
          <w:lang w:val="ru-RU"/>
        </w:rPr>
        <w:t>|           6 |        _</w:t>
      </w:r>
      <w:r w:rsidRPr="001F6FA6">
        <w:rPr>
          <w:b w:val="0"/>
          <w:sz w:val="16"/>
          <w:lang w:val="en-US"/>
        </w:rPr>
        <w:t>Bbbbbbb</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0E27C871"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27416248"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6 |               ; |          0 |         38 | </w:t>
      </w:r>
      <w:r w:rsidRPr="001F6FA6">
        <w:rPr>
          <w:b w:val="0"/>
          <w:sz w:val="16"/>
          <w:lang w:val="en-US"/>
        </w:rPr>
        <w:t>Semicolon</w:t>
      </w:r>
      <w:r w:rsidRPr="009A06F5">
        <w:rPr>
          <w:b w:val="0"/>
          <w:sz w:val="16"/>
          <w:lang w:val="ru-RU"/>
        </w:rPr>
        <w:t xml:space="preserve">     |</w:t>
      </w:r>
    </w:p>
    <w:p w14:paraId="126425B9"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2707DB36"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7 |          </w:t>
      </w:r>
      <w:r w:rsidRPr="001F6FA6">
        <w:rPr>
          <w:b w:val="0"/>
          <w:sz w:val="16"/>
          <w:lang w:val="en-US"/>
        </w:rPr>
        <w:t>Output</w:t>
      </w:r>
      <w:r w:rsidRPr="009A06F5">
        <w:rPr>
          <w:b w:val="0"/>
          <w:sz w:val="16"/>
          <w:lang w:val="ru-RU"/>
        </w:rPr>
        <w:t xml:space="preserve"> |          0 |          6 | </w:t>
      </w:r>
      <w:r w:rsidRPr="001F6FA6">
        <w:rPr>
          <w:b w:val="0"/>
          <w:sz w:val="16"/>
          <w:lang w:val="en-US"/>
        </w:rPr>
        <w:t>Output</w:t>
      </w:r>
      <w:r w:rsidRPr="009A06F5">
        <w:rPr>
          <w:b w:val="0"/>
          <w:sz w:val="16"/>
          <w:lang w:val="ru-RU"/>
        </w:rPr>
        <w:t xml:space="preserve">        |</w:t>
      </w:r>
    </w:p>
    <w:p w14:paraId="73717883"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632927E2" w14:textId="77777777" w:rsidR="009A06F5" w:rsidRPr="009A06F5" w:rsidRDefault="009A06F5" w:rsidP="009A06F5">
      <w:pPr>
        <w:pStyle w:val="1"/>
        <w:numPr>
          <w:ilvl w:val="0"/>
          <w:numId w:val="0"/>
        </w:numPr>
        <w:rPr>
          <w:b w:val="0"/>
          <w:sz w:val="16"/>
          <w:lang w:val="ru-RU"/>
        </w:rPr>
      </w:pPr>
      <w:r w:rsidRPr="009A06F5">
        <w:rPr>
          <w:b w:val="0"/>
          <w:sz w:val="16"/>
          <w:lang w:val="ru-RU"/>
        </w:rPr>
        <w:t>|           7 |        _</w:t>
      </w:r>
      <w:r w:rsidRPr="001F6FA6">
        <w:rPr>
          <w:b w:val="0"/>
          <w:sz w:val="16"/>
          <w:lang w:val="en-US"/>
        </w:rPr>
        <w:t>Aaaaaaa</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3CEBF154"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4295F064"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7 |               + |          0 |         24 | </w:t>
      </w:r>
      <w:r w:rsidRPr="001F6FA6">
        <w:rPr>
          <w:b w:val="0"/>
          <w:sz w:val="16"/>
          <w:lang w:val="en-US"/>
        </w:rPr>
        <w:t>Add</w:t>
      </w:r>
      <w:r w:rsidRPr="009A06F5">
        <w:rPr>
          <w:b w:val="0"/>
          <w:sz w:val="16"/>
          <w:lang w:val="ru-RU"/>
        </w:rPr>
        <w:t xml:space="preserve">           |</w:t>
      </w:r>
    </w:p>
    <w:p w14:paraId="0D34141B"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21F4193E" w14:textId="77777777" w:rsidR="009A06F5" w:rsidRPr="009A06F5" w:rsidRDefault="009A06F5" w:rsidP="009A06F5">
      <w:pPr>
        <w:pStyle w:val="1"/>
        <w:numPr>
          <w:ilvl w:val="0"/>
          <w:numId w:val="0"/>
        </w:numPr>
        <w:rPr>
          <w:b w:val="0"/>
          <w:sz w:val="16"/>
          <w:lang w:val="ru-RU"/>
        </w:rPr>
      </w:pPr>
      <w:r w:rsidRPr="009A06F5">
        <w:rPr>
          <w:b w:val="0"/>
          <w:sz w:val="16"/>
          <w:lang w:val="ru-RU"/>
        </w:rPr>
        <w:t>|           7 |        _</w:t>
      </w:r>
      <w:r w:rsidRPr="001F6FA6">
        <w:rPr>
          <w:b w:val="0"/>
          <w:sz w:val="16"/>
          <w:lang w:val="en-US"/>
        </w:rPr>
        <w:t>Bbbbbbb</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2C79134D"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3BE63828"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7 |               ; |          0 |         38 | </w:t>
      </w:r>
      <w:r w:rsidRPr="001F6FA6">
        <w:rPr>
          <w:b w:val="0"/>
          <w:sz w:val="16"/>
          <w:lang w:val="en-US"/>
        </w:rPr>
        <w:t>Semicolon</w:t>
      </w:r>
      <w:r w:rsidRPr="009A06F5">
        <w:rPr>
          <w:b w:val="0"/>
          <w:sz w:val="16"/>
          <w:lang w:val="ru-RU"/>
        </w:rPr>
        <w:t xml:space="preserve">     |</w:t>
      </w:r>
    </w:p>
    <w:p w14:paraId="0A051F71"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0193DB6A"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8 |          </w:t>
      </w:r>
      <w:r w:rsidRPr="001F6FA6">
        <w:rPr>
          <w:b w:val="0"/>
          <w:sz w:val="16"/>
          <w:lang w:val="en-US"/>
        </w:rPr>
        <w:t>Output</w:t>
      </w:r>
      <w:r w:rsidRPr="009A06F5">
        <w:rPr>
          <w:b w:val="0"/>
          <w:sz w:val="16"/>
          <w:lang w:val="ru-RU"/>
        </w:rPr>
        <w:t xml:space="preserve"> |          0 |          6 | </w:t>
      </w:r>
      <w:r w:rsidRPr="001F6FA6">
        <w:rPr>
          <w:b w:val="0"/>
          <w:sz w:val="16"/>
          <w:lang w:val="en-US"/>
        </w:rPr>
        <w:t>Output</w:t>
      </w:r>
      <w:r w:rsidRPr="009A06F5">
        <w:rPr>
          <w:b w:val="0"/>
          <w:sz w:val="16"/>
          <w:lang w:val="ru-RU"/>
        </w:rPr>
        <w:t xml:space="preserve">        |</w:t>
      </w:r>
    </w:p>
    <w:p w14:paraId="20552F2D"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7EFF97A1" w14:textId="77777777" w:rsidR="009A06F5" w:rsidRPr="009A06F5" w:rsidRDefault="009A06F5" w:rsidP="009A06F5">
      <w:pPr>
        <w:pStyle w:val="1"/>
        <w:numPr>
          <w:ilvl w:val="0"/>
          <w:numId w:val="0"/>
        </w:numPr>
        <w:rPr>
          <w:b w:val="0"/>
          <w:sz w:val="16"/>
          <w:lang w:val="ru-RU"/>
        </w:rPr>
      </w:pPr>
      <w:r w:rsidRPr="009A06F5">
        <w:rPr>
          <w:b w:val="0"/>
          <w:sz w:val="16"/>
          <w:lang w:val="ru-RU"/>
        </w:rPr>
        <w:t>|           8 |        _</w:t>
      </w:r>
      <w:r w:rsidRPr="001F6FA6">
        <w:rPr>
          <w:b w:val="0"/>
          <w:sz w:val="16"/>
          <w:lang w:val="en-US"/>
        </w:rPr>
        <w:t>Aaaaaaa</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2E68EF5E"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0AB3AC5D"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8 |               - |          0 |         25 | </w:t>
      </w:r>
      <w:r w:rsidRPr="001F6FA6">
        <w:rPr>
          <w:b w:val="0"/>
          <w:sz w:val="16"/>
          <w:lang w:val="en-US"/>
        </w:rPr>
        <w:t>Sub</w:t>
      </w:r>
      <w:r w:rsidRPr="009A06F5">
        <w:rPr>
          <w:b w:val="0"/>
          <w:sz w:val="16"/>
          <w:lang w:val="ru-RU"/>
        </w:rPr>
        <w:t xml:space="preserve">           |</w:t>
      </w:r>
    </w:p>
    <w:p w14:paraId="29E81CA4"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489F838A" w14:textId="77777777" w:rsidR="009A06F5" w:rsidRPr="009A06F5" w:rsidRDefault="009A06F5" w:rsidP="009A06F5">
      <w:pPr>
        <w:pStyle w:val="1"/>
        <w:numPr>
          <w:ilvl w:val="0"/>
          <w:numId w:val="0"/>
        </w:numPr>
        <w:rPr>
          <w:b w:val="0"/>
          <w:sz w:val="16"/>
          <w:lang w:val="ru-RU"/>
        </w:rPr>
      </w:pPr>
      <w:r w:rsidRPr="009A06F5">
        <w:rPr>
          <w:b w:val="0"/>
          <w:sz w:val="16"/>
          <w:lang w:val="ru-RU"/>
        </w:rPr>
        <w:lastRenderedPageBreak/>
        <w:t>|           8 |        _</w:t>
      </w:r>
      <w:r w:rsidRPr="001F6FA6">
        <w:rPr>
          <w:b w:val="0"/>
          <w:sz w:val="16"/>
          <w:lang w:val="en-US"/>
        </w:rPr>
        <w:t>Bbbbbbb</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2A86154F"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74EC38CF"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8 |               ; |          0 |         38 | </w:t>
      </w:r>
      <w:r w:rsidRPr="001F6FA6">
        <w:rPr>
          <w:b w:val="0"/>
          <w:sz w:val="16"/>
          <w:lang w:val="en-US"/>
        </w:rPr>
        <w:t>Semicolon</w:t>
      </w:r>
      <w:r w:rsidRPr="009A06F5">
        <w:rPr>
          <w:b w:val="0"/>
          <w:sz w:val="16"/>
          <w:lang w:val="ru-RU"/>
        </w:rPr>
        <w:t xml:space="preserve">     |</w:t>
      </w:r>
    </w:p>
    <w:p w14:paraId="254C577C"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7CC4F44E"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9 |          </w:t>
      </w:r>
      <w:r w:rsidRPr="001F6FA6">
        <w:rPr>
          <w:b w:val="0"/>
          <w:sz w:val="16"/>
          <w:lang w:val="en-US"/>
        </w:rPr>
        <w:t>Output</w:t>
      </w:r>
      <w:r w:rsidRPr="009A06F5">
        <w:rPr>
          <w:b w:val="0"/>
          <w:sz w:val="16"/>
          <w:lang w:val="ru-RU"/>
        </w:rPr>
        <w:t xml:space="preserve"> |          0 |          6 | </w:t>
      </w:r>
      <w:r w:rsidRPr="001F6FA6">
        <w:rPr>
          <w:b w:val="0"/>
          <w:sz w:val="16"/>
          <w:lang w:val="en-US"/>
        </w:rPr>
        <w:t>Output</w:t>
      </w:r>
      <w:r w:rsidRPr="009A06F5">
        <w:rPr>
          <w:b w:val="0"/>
          <w:sz w:val="16"/>
          <w:lang w:val="ru-RU"/>
        </w:rPr>
        <w:t xml:space="preserve">        |</w:t>
      </w:r>
    </w:p>
    <w:p w14:paraId="2ADD4062"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04FBC6BF" w14:textId="77777777" w:rsidR="009A06F5" w:rsidRPr="009A06F5" w:rsidRDefault="009A06F5" w:rsidP="009A06F5">
      <w:pPr>
        <w:pStyle w:val="1"/>
        <w:numPr>
          <w:ilvl w:val="0"/>
          <w:numId w:val="0"/>
        </w:numPr>
        <w:rPr>
          <w:b w:val="0"/>
          <w:sz w:val="16"/>
          <w:lang w:val="ru-RU"/>
        </w:rPr>
      </w:pPr>
      <w:r w:rsidRPr="009A06F5">
        <w:rPr>
          <w:b w:val="0"/>
          <w:sz w:val="16"/>
          <w:lang w:val="ru-RU"/>
        </w:rPr>
        <w:t>|           9 |        _</w:t>
      </w:r>
      <w:r w:rsidRPr="001F6FA6">
        <w:rPr>
          <w:b w:val="0"/>
          <w:sz w:val="16"/>
          <w:lang w:val="en-US"/>
        </w:rPr>
        <w:t>Aaaaaaa</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4A044A61"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21A63F89"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9 |             </w:t>
      </w:r>
      <w:r w:rsidRPr="001F6FA6">
        <w:rPr>
          <w:b w:val="0"/>
          <w:sz w:val="16"/>
          <w:lang w:val="en-US"/>
        </w:rPr>
        <w:t>Mul</w:t>
      </w:r>
      <w:r w:rsidRPr="009A06F5">
        <w:rPr>
          <w:b w:val="0"/>
          <w:sz w:val="16"/>
          <w:lang w:val="ru-RU"/>
        </w:rPr>
        <w:t xml:space="preserve"> |          0 |         26 | </w:t>
      </w:r>
      <w:r w:rsidRPr="001F6FA6">
        <w:rPr>
          <w:b w:val="0"/>
          <w:sz w:val="16"/>
          <w:lang w:val="en-US"/>
        </w:rPr>
        <w:t>Mul</w:t>
      </w:r>
      <w:r w:rsidRPr="009A06F5">
        <w:rPr>
          <w:b w:val="0"/>
          <w:sz w:val="16"/>
          <w:lang w:val="ru-RU"/>
        </w:rPr>
        <w:t xml:space="preserve">           |</w:t>
      </w:r>
    </w:p>
    <w:p w14:paraId="01E02B83"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0FF1F1AC" w14:textId="77777777" w:rsidR="009A06F5" w:rsidRPr="009A06F5" w:rsidRDefault="009A06F5" w:rsidP="009A06F5">
      <w:pPr>
        <w:pStyle w:val="1"/>
        <w:numPr>
          <w:ilvl w:val="0"/>
          <w:numId w:val="0"/>
        </w:numPr>
        <w:rPr>
          <w:b w:val="0"/>
          <w:sz w:val="16"/>
          <w:lang w:val="ru-RU"/>
        </w:rPr>
      </w:pPr>
      <w:r w:rsidRPr="009A06F5">
        <w:rPr>
          <w:b w:val="0"/>
          <w:sz w:val="16"/>
          <w:lang w:val="ru-RU"/>
        </w:rPr>
        <w:t>|           9 |        _</w:t>
      </w:r>
      <w:r w:rsidRPr="001F6FA6">
        <w:rPr>
          <w:b w:val="0"/>
          <w:sz w:val="16"/>
          <w:lang w:val="en-US"/>
        </w:rPr>
        <w:t>Bbbbbbb</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4FD105FD"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20DF95BA"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9 |               ; |          0 |         38 | </w:t>
      </w:r>
      <w:r w:rsidRPr="001F6FA6">
        <w:rPr>
          <w:b w:val="0"/>
          <w:sz w:val="16"/>
          <w:lang w:val="en-US"/>
        </w:rPr>
        <w:t>Semicolon</w:t>
      </w:r>
      <w:r w:rsidRPr="009A06F5">
        <w:rPr>
          <w:b w:val="0"/>
          <w:sz w:val="16"/>
          <w:lang w:val="ru-RU"/>
        </w:rPr>
        <w:t xml:space="preserve">     |</w:t>
      </w:r>
    </w:p>
    <w:p w14:paraId="3C7FB9BE"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0B057835"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0 |          </w:t>
      </w:r>
      <w:r w:rsidRPr="001F6FA6">
        <w:rPr>
          <w:b w:val="0"/>
          <w:sz w:val="16"/>
          <w:lang w:val="en-US"/>
        </w:rPr>
        <w:t>Output</w:t>
      </w:r>
      <w:r w:rsidRPr="009A06F5">
        <w:rPr>
          <w:b w:val="0"/>
          <w:sz w:val="16"/>
          <w:lang w:val="ru-RU"/>
        </w:rPr>
        <w:t xml:space="preserve"> |          0 |          6 | </w:t>
      </w:r>
      <w:r w:rsidRPr="001F6FA6">
        <w:rPr>
          <w:b w:val="0"/>
          <w:sz w:val="16"/>
          <w:lang w:val="en-US"/>
        </w:rPr>
        <w:t>Output</w:t>
      </w:r>
      <w:r w:rsidRPr="009A06F5">
        <w:rPr>
          <w:b w:val="0"/>
          <w:sz w:val="16"/>
          <w:lang w:val="ru-RU"/>
        </w:rPr>
        <w:t xml:space="preserve">        |</w:t>
      </w:r>
    </w:p>
    <w:p w14:paraId="6BE135FC"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39E0EF3F" w14:textId="77777777" w:rsidR="009A06F5" w:rsidRPr="009A06F5" w:rsidRDefault="009A06F5" w:rsidP="009A06F5">
      <w:pPr>
        <w:pStyle w:val="1"/>
        <w:numPr>
          <w:ilvl w:val="0"/>
          <w:numId w:val="0"/>
        </w:numPr>
        <w:rPr>
          <w:b w:val="0"/>
          <w:sz w:val="16"/>
          <w:lang w:val="ru-RU"/>
        </w:rPr>
      </w:pPr>
      <w:r w:rsidRPr="009A06F5">
        <w:rPr>
          <w:b w:val="0"/>
          <w:sz w:val="16"/>
          <w:lang w:val="ru-RU"/>
        </w:rPr>
        <w:t>|          10 |        _</w:t>
      </w:r>
      <w:r w:rsidRPr="001F6FA6">
        <w:rPr>
          <w:b w:val="0"/>
          <w:sz w:val="16"/>
          <w:lang w:val="en-US"/>
        </w:rPr>
        <w:t>Aaaaaaa</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0547108B"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12525102"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0 |             </w:t>
      </w:r>
      <w:r w:rsidRPr="001F6FA6">
        <w:rPr>
          <w:b w:val="0"/>
          <w:sz w:val="16"/>
          <w:lang w:val="en-US"/>
        </w:rPr>
        <w:t>Div</w:t>
      </w:r>
      <w:r w:rsidRPr="009A06F5">
        <w:rPr>
          <w:b w:val="0"/>
          <w:sz w:val="16"/>
          <w:lang w:val="ru-RU"/>
        </w:rPr>
        <w:t xml:space="preserve"> |          0 |         27 | </w:t>
      </w:r>
      <w:r w:rsidRPr="001F6FA6">
        <w:rPr>
          <w:b w:val="0"/>
          <w:sz w:val="16"/>
          <w:lang w:val="en-US"/>
        </w:rPr>
        <w:t>Div</w:t>
      </w:r>
      <w:r w:rsidRPr="009A06F5">
        <w:rPr>
          <w:b w:val="0"/>
          <w:sz w:val="16"/>
          <w:lang w:val="ru-RU"/>
        </w:rPr>
        <w:t xml:space="preserve">           |</w:t>
      </w:r>
    </w:p>
    <w:p w14:paraId="7AFA6927"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73A0FC8B" w14:textId="77777777" w:rsidR="009A06F5" w:rsidRPr="009A06F5" w:rsidRDefault="009A06F5" w:rsidP="009A06F5">
      <w:pPr>
        <w:pStyle w:val="1"/>
        <w:numPr>
          <w:ilvl w:val="0"/>
          <w:numId w:val="0"/>
        </w:numPr>
        <w:rPr>
          <w:b w:val="0"/>
          <w:sz w:val="16"/>
          <w:lang w:val="ru-RU"/>
        </w:rPr>
      </w:pPr>
      <w:r w:rsidRPr="009A06F5">
        <w:rPr>
          <w:b w:val="0"/>
          <w:sz w:val="16"/>
          <w:lang w:val="ru-RU"/>
        </w:rPr>
        <w:t>|          10 |        _</w:t>
      </w:r>
      <w:r w:rsidRPr="001F6FA6">
        <w:rPr>
          <w:b w:val="0"/>
          <w:sz w:val="16"/>
          <w:lang w:val="en-US"/>
        </w:rPr>
        <w:t>Bbbbbbb</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0205589C"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222512BE"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0 |               ; |          0 |         38 | </w:t>
      </w:r>
      <w:r w:rsidRPr="001F6FA6">
        <w:rPr>
          <w:b w:val="0"/>
          <w:sz w:val="16"/>
          <w:lang w:val="en-US"/>
        </w:rPr>
        <w:t>Semicolon</w:t>
      </w:r>
      <w:r w:rsidRPr="009A06F5">
        <w:rPr>
          <w:b w:val="0"/>
          <w:sz w:val="16"/>
          <w:lang w:val="ru-RU"/>
        </w:rPr>
        <w:t xml:space="preserve">     |</w:t>
      </w:r>
    </w:p>
    <w:p w14:paraId="034CD41A"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3571A218"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1 |          </w:t>
      </w:r>
      <w:r w:rsidRPr="001F6FA6">
        <w:rPr>
          <w:b w:val="0"/>
          <w:sz w:val="16"/>
          <w:lang w:val="en-US"/>
        </w:rPr>
        <w:t>Output</w:t>
      </w:r>
      <w:r w:rsidRPr="009A06F5">
        <w:rPr>
          <w:b w:val="0"/>
          <w:sz w:val="16"/>
          <w:lang w:val="ru-RU"/>
        </w:rPr>
        <w:t xml:space="preserve"> |          0 |          6 | </w:t>
      </w:r>
      <w:r w:rsidRPr="001F6FA6">
        <w:rPr>
          <w:b w:val="0"/>
          <w:sz w:val="16"/>
          <w:lang w:val="en-US"/>
        </w:rPr>
        <w:t>Output</w:t>
      </w:r>
      <w:r w:rsidRPr="009A06F5">
        <w:rPr>
          <w:b w:val="0"/>
          <w:sz w:val="16"/>
          <w:lang w:val="ru-RU"/>
        </w:rPr>
        <w:t xml:space="preserve">        |</w:t>
      </w:r>
    </w:p>
    <w:p w14:paraId="6364327C"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15F19FA2" w14:textId="77777777" w:rsidR="009A06F5" w:rsidRPr="009A06F5" w:rsidRDefault="009A06F5" w:rsidP="009A06F5">
      <w:pPr>
        <w:pStyle w:val="1"/>
        <w:numPr>
          <w:ilvl w:val="0"/>
          <w:numId w:val="0"/>
        </w:numPr>
        <w:rPr>
          <w:b w:val="0"/>
          <w:sz w:val="16"/>
          <w:lang w:val="ru-RU"/>
        </w:rPr>
      </w:pPr>
      <w:r w:rsidRPr="009A06F5">
        <w:rPr>
          <w:b w:val="0"/>
          <w:sz w:val="16"/>
          <w:lang w:val="ru-RU"/>
        </w:rPr>
        <w:t>|          11 |        _</w:t>
      </w:r>
      <w:r w:rsidRPr="001F6FA6">
        <w:rPr>
          <w:b w:val="0"/>
          <w:sz w:val="16"/>
          <w:lang w:val="en-US"/>
        </w:rPr>
        <w:t>Aaaaaaa</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7185C27F"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33836844"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1 |             </w:t>
      </w:r>
      <w:r w:rsidRPr="001F6FA6">
        <w:rPr>
          <w:b w:val="0"/>
          <w:sz w:val="16"/>
          <w:lang w:val="en-US"/>
        </w:rPr>
        <w:t>Mod</w:t>
      </w:r>
      <w:r w:rsidRPr="009A06F5">
        <w:rPr>
          <w:b w:val="0"/>
          <w:sz w:val="16"/>
          <w:lang w:val="ru-RU"/>
        </w:rPr>
        <w:t xml:space="preserve"> |          0 |         28 | </w:t>
      </w:r>
      <w:r w:rsidRPr="001F6FA6">
        <w:rPr>
          <w:b w:val="0"/>
          <w:sz w:val="16"/>
          <w:lang w:val="en-US"/>
        </w:rPr>
        <w:t>Mod</w:t>
      </w:r>
      <w:r w:rsidRPr="009A06F5">
        <w:rPr>
          <w:b w:val="0"/>
          <w:sz w:val="16"/>
          <w:lang w:val="ru-RU"/>
        </w:rPr>
        <w:t xml:space="preserve">           |</w:t>
      </w:r>
    </w:p>
    <w:p w14:paraId="5343C25B"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69840C1A" w14:textId="77777777" w:rsidR="009A06F5" w:rsidRPr="009A06F5" w:rsidRDefault="009A06F5" w:rsidP="009A06F5">
      <w:pPr>
        <w:pStyle w:val="1"/>
        <w:numPr>
          <w:ilvl w:val="0"/>
          <w:numId w:val="0"/>
        </w:numPr>
        <w:rPr>
          <w:b w:val="0"/>
          <w:sz w:val="16"/>
          <w:lang w:val="ru-RU"/>
        </w:rPr>
      </w:pPr>
      <w:r w:rsidRPr="009A06F5">
        <w:rPr>
          <w:b w:val="0"/>
          <w:sz w:val="16"/>
          <w:lang w:val="ru-RU"/>
        </w:rPr>
        <w:t>|          11 |        _</w:t>
      </w:r>
      <w:r w:rsidRPr="001F6FA6">
        <w:rPr>
          <w:b w:val="0"/>
          <w:sz w:val="16"/>
          <w:lang w:val="en-US"/>
        </w:rPr>
        <w:t>Bbbbbbb</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09D122A2"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372A4485"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1 |               ; |          0 |         38 | </w:t>
      </w:r>
      <w:r w:rsidRPr="001F6FA6">
        <w:rPr>
          <w:b w:val="0"/>
          <w:sz w:val="16"/>
          <w:lang w:val="en-US"/>
        </w:rPr>
        <w:t>Semicolon</w:t>
      </w:r>
      <w:r w:rsidRPr="009A06F5">
        <w:rPr>
          <w:b w:val="0"/>
          <w:sz w:val="16"/>
          <w:lang w:val="ru-RU"/>
        </w:rPr>
        <w:t xml:space="preserve">     |</w:t>
      </w:r>
    </w:p>
    <w:p w14:paraId="6B936779"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10F57FE6" w14:textId="77777777" w:rsidR="009A06F5" w:rsidRPr="009A06F5" w:rsidRDefault="009A06F5" w:rsidP="009A06F5">
      <w:pPr>
        <w:pStyle w:val="1"/>
        <w:numPr>
          <w:ilvl w:val="0"/>
          <w:numId w:val="0"/>
        </w:numPr>
        <w:rPr>
          <w:b w:val="0"/>
          <w:sz w:val="16"/>
          <w:lang w:val="ru-RU"/>
        </w:rPr>
      </w:pPr>
      <w:r w:rsidRPr="009A06F5">
        <w:rPr>
          <w:b w:val="0"/>
          <w:sz w:val="16"/>
          <w:lang w:val="ru-RU"/>
        </w:rPr>
        <w:lastRenderedPageBreak/>
        <w:t>|          13 |        _</w:t>
      </w:r>
      <w:r w:rsidRPr="001F6FA6">
        <w:rPr>
          <w:b w:val="0"/>
          <w:sz w:val="16"/>
          <w:lang w:val="en-US"/>
        </w:rPr>
        <w:t>Xxxxxxx</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3538669C"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4FC53029"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3 |             &lt;== |          0 |         23 | </w:t>
      </w:r>
      <w:r w:rsidRPr="001F6FA6">
        <w:rPr>
          <w:b w:val="0"/>
          <w:sz w:val="16"/>
          <w:lang w:val="en-US"/>
        </w:rPr>
        <w:t>Assign</w:t>
      </w:r>
      <w:r w:rsidRPr="009A06F5">
        <w:rPr>
          <w:b w:val="0"/>
          <w:sz w:val="16"/>
          <w:lang w:val="ru-RU"/>
        </w:rPr>
        <w:t xml:space="preserve">        |</w:t>
      </w:r>
    </w:p>
    <w:p w14:paraId="5AD5654B"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479BC443"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3 |               ( |          0 |         36 | </w:t>
      </w:r>
      <w:r w:rsidRPr="001F6FA6">
        <w:rPr>
          <w:b w:val="0"/>
          <w:sz w:val="16"/>
          <w:lang w:val="en-US"/>
        </w:rPr>
        <w:t>LBraket</w:t>
      </w:r>
      <w:r w:rsidRPr="009A06F5">
        <w:rPr>
          <w:b w:val="0"/>
          <w:sz w:val="16"/>
          <w:lang w:val="ru-RU"/>
        </w:rPr>
        <w:t xml:space="preserve">       |</w:t>
      </w:r>
    </w:p>
    <w:p w14:paraId="3DC52C43"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503FCBB9" w14:textId="77777777" w:rsidR="009A06F5" w:rsidRPr="009A06F5" w:rsidRDefault="009A06F5" w:rsidP="009A06F5">
      <w:pPr>
        <w:pStyle w:val="1"/>
        <w:numPr>
          <w:ilvl w:val="0"/>
          <w:numId w:val="0"/>
        </w:numPr>
        <w:rPr>
          <w:b w:val="0"/>
          <w:sz w:val="16"/>
          <w:lang w:val="ru-RU"/>
        </w:rPr>
      </w:pPr>
      <w:r w:rsidRPr="009A06F5">
        <w:rPr>
          <w:b w:val="0"/>
          <w:sz w:val="16"/>
          <w:lang w:val="ru-RU"/>
        </w:rPr>
        <w:t>|          13 |        _</w:t>
      </w:r>
      <w:r w:rsidRPr="001F6FA6">
        <w:rPr>
          <w:b w:val="0"/>
          <w:sz w:val="16"/>
          <w:lang w:val="en-US"/>
        </w:rPr>
        <w:t>Aaaaaaa</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3A7759B0"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0FB89AD8"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3 |               - |          0 |         25 | </w:t>
      </w:r>
      <w:r w:rsidRPr="001F6FA6">
        <w:rPr>
          <w:b w:val="0"/>
          <w:sz w:val="16"/>
          <w:lang w:val="en-US"/>
        </w:rPr>
        <w:t>Sub</w:t>
      </w:r>
      <w:r w:rsidRPr="009A06F5">
        <w:rPr>
          <w:b w:val="0"/>
          <w:sz w:val="16"/>
          <w:lang w:val="ru-RU"/>
        </w:rPr>
        <w:t xml:space="preserve">           |</w:t>
      </w:r>
    </w:p>
    <w:p w14:paraId="38190525"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32E72A85" w14:textId="77777777" w:rsidR="009A06F5" w:rsidRPr="009A06F5" w:rsidRDefault="009A06F5" w:rsidP="009A06F5">
      <w:pPr>
        <w:pStyle w:val="1"/>
        <w:numPr>
          <w:ilvl w:val="0"/>
          <w:numId w:val="0"/>
        </w:numPr>
        <w:rPr>
          <w:b w:val="0"/>
          <w:sz w:val="16"/>
          <w:lang w:val="ru-RU"/>
        </w:rPr>
      </w:pPr>
      <w:r w:rsidRPr="009A06F5">
        <w:rPr>
          <w:b w:val="0"/>
          <w:sz w:val="16"/>
          <w:lang w:val="ru-RU"/>
        </w:rPr>
        <w:t>|          13 |        _</w:t>
      </w:r>
      <w:r w:rsidRPr="001F6FA6">
        <w:rPr>
          <w:b w:val="0"/>
          <w:sz w:val="16"/>
          <w:lang w:val="en-US"/>
        </w:rPr>
        <w:t>Bbbbbbb</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6956EE21"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46FA6292"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3 |               ) |          0 |         37 | </w:t>
      </w:r>
      <w:r w:rsidRPr="001F6FA6">
        <w:rPr>
          <w:b w:val="0"/>
          <w:sz w:val="16"/>
          <w:lang w:val="en-US"/>
        </w:rPr>
        <w:t>RBraket</w:t>
      </w:r>
      <w:r w:rsidRPr="009A06F5">
        <w:rPr>
          <w:b w:val="0"/>
          <w:sz w:val="16"/>
          <w:lang w:val="ru-RU"/>
        </w:rPr>
        <w:t xml:space="preserve">       |</w:t>
      </w:r>
    </w:p>
    <w:p w14:paraId="0EA45B2D"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524A828C"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3 |             </w:t>
      </w:r>
      <w:r w:rsidRPr="001F6FA6">
        <w:rPr>
          <w:b w:val="0"/>
          <w:sz w:val="16"/>
          <w:lang w:val="en-US"/>
        </w:rPr>
        <w:t>Mul</w:t>
      </w:r>
      <w:r w:rsidRPr="009A06F5">
        <w:rPr>
          <w:b w:val="0"/>
          <w:sz w:val="16"/>
          <w:lang w:val="ru-RU"/>
        </w:rPr>
        <w:t xml:space="preserve"> |          0 |         26 | </w:t>
      </w:r>
      <w:r w:rsidRPr="001F6FA6">
        <w:rPr>
          <w:b w:val="0"/>
          <w:sz w:val="16"/>
          <w:lang w:val="en-US"/>
        </w:rPr>
        <w:t>Mul</w:t>
      </w:r>
      <w:r w:rsidRPr="009A06F5">
        <w:rPr>
          <w:b w:val="0"/>
          <w:sz w:val="16"/>
          <w:lang w:val="ru-RU"/>
        </w:rPr>
        <w:t xml:space="preserve">           |</w:t>
      </w:r>
    </w:p>
    <w:p w14:paraId="0F7F0D5A"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182FFD08"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3 |              10 |         10 |         22 | </w:t>
      </w:r>
      <w:r w:rsidRPr="001F6FA6">
        <w:rPr>
          <w:b w:val="0"/>
          <w:sz w:val="16"/>
          <w:lang w:val="en-US"/>
        </w:rPr>
        <w:t>Number</w:t>
      </w:r>
      <w:r w:rsidRPr="009A06F5">
        <w:rPr>
          <w:b w:val="0"/>
          <w:sz w:val="16"/>
          <w:lang w:val="ru-RU"/>
        </w:rPr>
        <w:t xml:space="preserve">        |</w:t>
      </w:r>
    </w:p>
    <w:p w14:paraId="040ACC64"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2D4FB973"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3 |               + |          0 |         24 | </w:t>
      </w:r>
      <w:r w:rsidRPr="001F6FA6">
        <w:rPr>
          <w:b w:val="0"/>
          <w:sz w:val="16"/>
          <w:lang w:val="en-US"/>
        </w:rPr>
        <w:t>Add</w:t>
      </w:r>
      <w:r w:rsidRPr="009A06F5">
        <w:rPr>
          <w:b w:val="0"/>
          <w:sz w:val="16"/>
          <w:lang w:val="ru-RU"/>
        </w:rPr>
        <w:t xml:space="preserve">           |</w:t>
      </w:r>
    </w:p>
    <w:p w14:paraId="668A2F31"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5E415067"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3 |               ( |          0 |         36 | </w:t>
      </w:r>
      <w:r w:rsidRPr="001F6FA6">
        <w:rPr>
          <w:b w:val="0"/>
          <w:sz w:val="16"/>
          <w:lang w:val="en-US"/>
        </w:rPr>
        <w:t>LBraket</w:t>
      </w:r>
      <w:r w:rsidRPr="009A06F5">
        <w:rPr>
          <w:b w:val="0"/>
          <w:sz w:val="16"/>
          <w:lang w:val="ru-RU"/>
        </w:rPr>
        <w:t xml:space="preserve">       |</w:t>
      </w:r>
    </w:p>
    <w:p w14:paraId="0AB664F3"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124B767A" w14:textId="77777777" w:rsidR="009A06F5" w:rsidRPr="009A06F5" w:rsidRDefault="009A06F5" w:rsidP="009A06F5">
      <w:pPr>
        <w:pStyle w:val="1"/>
        <w:numPr>
          <w:ilvl w:val="0"/>
          <w:numId w:val="0"/>
        </w:numPr>
        <w:rPr>
          <w:b w:val="0"/>
          <w:sz w:val="16"/>
          <w:lang w:val="ru-RU"/>
        </w:rPr>
      </w:pPr>
      <w:r w:rsidRPr="009A06F5">
        <w:rPr>
          <w:b w:val="0"/>
          <w:sz w:val="16"/>
          <w:lang w:val="ru-RU"/>
        </w:rPr>
        <w:t>|          13 |        _</w:t>
      </w:r>
      <w:r w:rsidRPr="001F6FA6">
        <w:rPr>
          <w:b w:val="0"/>
          <w:sz w:val="16"/>
          <w:lang w:val="en-US"/>
        </w:rPr>
        <w:t>Aaaaaaa</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740CE2A2"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2D5F6986"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3 |               + |          0 |         24 | </w:t>
      </w:r>
      <w:r w:rsidRPr="001F6FA6">
        <w:rPr>
          <w:b w:val="0"/>
          <w:sz w:val="16"/>
          <w:lang w:val="en-US"/>
        </w:rPr>
        <w:t>Add</w:t>
      </w:r>
      <w:r w:rsidRPr="009A06F5">
        <w:rPr>
          <w:b w:val="0"/>
          <w:sz w:val="16"/>
          <w:lang w:val="ru-RU"/>
        </w:rPr>
        <w:t xml:space="preserve">           |</w:t>
      </w:r>
    </w:p>
    <w:p w14:paraId="405FF925"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3CE5D483" w14:textId="77777777" w:rsidR="009A06F5" w:rsidRPr="009A06F5" w:rsidRDefault="009A06F5" w:rsidP="009A06F5">
      <w:pPr>
        <w:pStyle w:val="1"/>
        <w:numPr>
          <w:ilvl w:val="0"/>
          <w:numId w:val="0"/>
        </w:numPr>
        <w:rPr>
          <w:b w:val="0"/>
          <w:sz w:val="16"/>
          <w:lang w:val="ru-RU"/>
        </w:rPr>
      </w:pPr>
      <w:r w:rsidRPr="009A06F5">
        <w:rPr>
          <w:b w:val="0"/>
          <w:sz w:val="16"/>
          <w:lang w:val="ru-RU"/>
        </w:rPr>
        <w:t>|          13 |        _</w:t>
      </w:r>
      <w:r w:rsidRPr="001F6FA6">
        <w:rPr>
          <w:b w:val="0"/>
          <w:sz w:val="16"/>
          <w:lang w:val="en-US"/>
        </w:rPr>
        <w:t>Bbbbbbb</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581677C9"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70FE3DD2"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3 |               ) |          0 |         37 | </w:t>
      </w:r>
      <w:r w:rsidRPr="001F6FA6">
        <w:rPr>
          <w:b w:val="0"/>
          <w:sz w:val="16"/>
          <w:lang w:val="en-US"/>
        </w:rPr>
        <w:t>RBraket</w:t>
      </w:r>
      <w:r w:rsidRPr="009A06F5">
        <w:rPr>
          <w:b w:val="0"/>
          <w:sz w:val="16"/>
          <w:lang w:val="ru-RU"/>
        </w:rPr>
        <w:t xml:space="preserve">       |</w:t>
      </w:r>
    </w:p>
    <w:p w14:paraId="64969F64"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016DB425"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3 |             </w:t>
      </w:r>
      <w:r w:rsidRPr="001F6FA6">
        <w:rPr>
          <w:b w:val="0"/>
          <w:sz w:val="16"/>
          <w:lang w:val="en-US"/>
        </w:rPr>
        <w:t>Div</w:t>
      </w:r>
      <w:r w:rsidRPr="009A06F5">
        <w:rPr>
          <w:b w:val="0"/>
          <w:sz w:val="16"/>
          <w:lang w:val="ru-RU"/>
        </w:rPr>
        <w:t xml:space="preserve"> |          0 |         27 | </w:t>
      </w:r>
      <w:r w:rsidRPr="001F6FA6">
        <w:rPr>
          <w:b w:val="0"/>
          <w:sz w:val="16"/>
          <w:lang w:val="en-US"/>
        </w:rPr>
        <w:t>Div</w:t>
      </w:r>
      <w:r w:rsidRPr="009A06F5">
        <w:rPr>
          <w:b w:val="0"/>
          <w:sz w:val="16"/>
          <w:lang w:val="ru-RU"/>
        </w:rPr>
        <w:t xml:space="preserve">           |</w:t>
      </w:r>
    </w:p>
    <w:p w14:paraId="68A4A9BC"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10107747"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3 |              10 |         10 |         22 | </w:t>
      </w:r>
      <w:r w:rsidRPr="001F6FA6">
        <w:rPr>
          <w:b w:val="0"/>
          <w:sz w:val="16"/>
          <w:lang w:val="en-US"/>
        </w:rPr>
        <w:t>Number</w:t>
      </w:r>
      <w:r w:rsidRPr="009A06F5">
        <w:rPr>
          <w:b w:val="0"/>
          <w:sz w:val="16"/>
          <w:lang w:val="ru-RU"/>
        </w:rPr>
        <w:t xml:space="preserve">        |</w:t>
      </w:r>
    </w:p>
    <w:p w14:paraId="62BCA5E6"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7A3550DA" w14:textId="77777777" w:rsidR="009A06F5" w:rsidRPr="009A06F5" w:rsidRDefault="009A06F5" w:rsidP="009A06F5">
      <w:pPr>
        <w:pStyle w:val="1"/>
        <w:numPr>
          <w:ilvl w:val="0"/>
          <w:numId w:val="0"/>
        </w:numPr>
        <w:rPr>
          <w:b w:val="0"/>
          <w:sz w:val="16"/>
          <w:lang w:val="ru-RU"/>
        </w:rPr>
      </w:pPr>
      <w:r w:rsidRPr="009A06F5">
        <w:rPr>
          <w:b w:val="0"/>
          <w:sz w:val="16"/>
          <w:lang w:val="ru-RU"/>
        </w:rPr>
        <w:lastRenderedPageBreak/>
        <w:t xml:space="preserve">|          13 |               ; |          0 |         38 | </w:t>
      </w:r>
      <w:r w:rsidRPr="001F6FA6">
        <w:rPr>
          <w:b w:val="0"/>
          <w:sz w:val="16"/>
          <w:lang w:val="en-US"/>
        </w:rPr>
        <w:t>Semicolon</w:t>
      </w:r>
      <w:r w:rsidRPr="009A06F5">
        <w:rPr>
          <w:b w:val="0"/>
          <w:sz w:val="16"/>
          <w:lang w:val="ru-RU"/>
        </w:rPr>
        <w:t xml:space="preserve">     |</w:t>
      </w:r>
    </w:p>
    <w:p w14:paraId="6A6BB567"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411B1426" w14:textId="77777777" w:rsidR="009A06F5" w:rsidRPr="009A06F5" w:rsidRDefault="009A06F5" w:rsidP="009A06F5">
      <w:pPr>
        <w:pStyle w:val="1"/>
        <w:numPr>
          <w:ilvl w:val="0"/>
          <w:numId w:val="0"/>
        </w:numPr>
        <w:rPr>
          <w:b w:val="0"/>
          <w:sz w:val="16"/>
          <w:lang w:val="ru-RU"/>
        </w:rPr>
      </w:pPr>
      <w:r w:rsidRPr="009A06F5">
        <w:rPr>
          <w:b w:val="0"/>
          <w:sz w:val="16"/>
          <w:lang w:val="ru-RU"/>
        </w:rPr>
        <w:t>|          14 |        _</w:t>
      </w:r>
      <w:r w:rsidRPr="001F6FA6">
        <w:rPr>
          <w:b w:val="0"/>
          <w:sz w:val="16"/>
          <w:lang w:val="en-US"/>
        </w:rPr>
        <w:t>Yyyyyyy</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46E0C694"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382EEE43"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4 |             &lt;== |          0 |         23 | </w:t>
      </w:r>
      <w:r w:rsidRPr="001F6FA6">
        <w:rPr>
          <w:b w:val="0"/>
          <w:sz w:val="16"/>
          <w:lang w:val="en-US"/>
        </w:rPr>
        <w:t>Assign</w:t>
      </w:r>
      <w:r w:rsidRPr="009A06F5">
        <w:rPr>
          <w:b w:val="0"/>
          <w:sz w:val="16"/>
          <w:lang w:val="ru-RU"/>
        </w:rPr>
        <w:t xml:space="preserve">        |</w:t>
      </w:r>
    </w:p>
    <w:p w14:paraId="7B7759A7"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2CB7494A" w14:textId="77777777" w:rsidR="009A06F5" w:rsidRPr="009A06F5" w:rsidRDefault="009A06F5" w:rsidP="009A06F5">
      <w:pPr>
        <w:pStyle w:val="1"/>
        <w:numPr>
          <w:ilvl w:val="0"/>
          <w:numId w:val="0"/>
        </w:numPr>
        <w:rPr>
          <w:b w:val="0"/>
          <w:sz w:val="16"/>
          <w:lang w:val="ru-RU"/>
        </w:rPr>
      </w:pPr>
      <w:r w:rsidRPr="009A06F5">
        <w:rPr>
          <w:b w:val="0"/>
          <w:sz w:val="16"/>
          <w:lang w:val="ru-RU"/>
        </w:rPr>
        <w:t>|          14 |        _</w:t>
      </w:r>
      <w:r w:rsidRPr="001F6FA6">
        <w:rPr>
          <w:b w:val="0"/>
          <w:sz w:val="16"/>
          <w:lang w:val="en-US"/>
        </w:rPr>
        <w:t>Xxxxxxx</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0E836BD6"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62CC9CF3"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4 |               + |          0 |         24 | </w:t>
      </w:r>
      <w:r w:rsidRPr="001F6FA6">
        <w:rPr>
          <w:b w:val="0"/>
          <w:sz w:val="16"/>
          <w:lang w:val="en-US"/>
        </w:rPr>
        <w:t>Add</w:t>
      </w:r>
      <w:r w:rsidRPr="009A06F5">
        <w:rPr>
          <w:b w:val="0"/>
          <w:sz w:val="16"/>
          <w:lang w:val="ru-RU"/>
        </w:rPr>
        <w:t xml:space="preserve">           |</w:t>
      </w:r>
    </w:p>
    <w:p w14:paraId="5EADF68F"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52D8B573"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4 |               ( |          0 |         36 | </w:t>
      </w:r>
      <w:r w:rsidRPr="001F6FA6">
        <w:rPr>
          <w:b w:val="0"/>
          <w:sz w:val="16"/>
          <w:lang w:val="en-US"/>
        </w:rPr>
        <w:t>LBraket</w:t>
      </w:r>
      <w:r w:rsidRPr="009A06F5">
        <w:rPr>
          <w:b w:val="0"/>
          <w:sz w:val="16"/>
          <w:lang w:val="ru-RU"/>
        </w:rPr>
        <w:t xml:space="preserve">       |</w:t>
      </w:r>
    </w:p>
    <w:p w14:paraId="5EB5CD06"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7F874D9F" w14:textId="77777777" w:rsidR="009A06F5" w:rsidRPr="009A06F5" w:rsidRDefault="009A06F5" w:rsidP="009A06F5">
      <w:pPr>
        <w:pStyle w:val="1"/>
        <w:numPr>
          <w:ilvl w:val="0"/>
          <w:numId w:val="0"/>
        </w:numPr>
        <w:rPr>
          <w:b w:val="0"/>
          <w:sz w:val="16"/>
          <w:lang w:val="ru-RU"/>
        </w:rPr>
      </w:pPr>
      <w:r w:rsidRPr="009A06F5">
        <w:rPr>
          <w:b w:val="0"/>
          <w:sz w:val="16"/>
          <w:lang w:val="ru-RU"/>
        </w:rPr>
        <w:t>|          14 |        _</w:t>
      </w:r>
      <w:r w:rsidRPr="001F6FA6">
        <w:rPr>
          <w:b w:val="0"/>
          <w:sz w:val="16"/>
          <w:lang w:val="en-US"/>
        </w:rPr>
        <w:t>Xxxxxxx</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04B9C2ED"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6577C2CE"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4 |             </w:t>
      </w:r>
      <w:r w:rsidRPr="001F6FA6">
        <w:rPr>
          <w:b w:val="0"/>
          <w:sz w:val="16"/>
          <w:lang w:val="en-US"/>
        </w:rPr>
        <w:t>Mod</w:t>
      </w:r>
      <w:r w:rsidRPr="009A06F5">
        <w:rPr>
          <w:b w:val="0"/>
          <w:sz w:val="16"/>
          <w:lang w:val="ru-RU"/>
        </w:rPr>
        <w:t xml:space="preserve"> |          0 |         28 | </w:t>
      </w:r>
      <w:r w:rsidRPr="001F6FA6">
        <w:rPr>
          <w:b w:val="0"/>
          <w:sz w:val="16"/>
          <w:lang w:val="en-US"/>
        </w:rPr>
        <w:t>Mod</w:t>
      </w:r>
      <w:r w:rsidRPr="009A06F5">
        <w:rPr>
          <w:b w:val="0"/>
          <w:sz w:val="16"/>
          <w:lang w:val="ru-RU"/>
        </w:rPr>
        <w:t xml:space="preserve">           |</w:t>
      </w:r>
    </w:p>
    <w:p w14:paraId="3E794854"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4DD8A325"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4 |              10 |         10 |         22 | </w:t>
      </w:r>
      <w:r w:rsidRPr="001F6FA6">
        <w:rPr>
          <w:b w:val="0"/>
          <w:sz w:val="16"/>
          <w:lang w:val="en-US"/>
        </w:rPr>
        <w:t>Number</w:t>
      </w:r>
      <w:r w:rsidRPr="009A06F5">
        <w:rPr>
          <w:b w:val="0"/>
          <w:sz w:val="16"/>
          <w:lang w:val="ru-RU"/>
        </w:rPr>
        <w:t xml:space="preserve">        |</w:t>
      </w:r>
    </w:p>
    <w:p w14:paraId="0AF79A1C"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57DFEB94"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4 |               ) |          0 |         37 | </w:t>
      </w:r>
      <w:r w:rsidRPr="001F6FA6">
        <w:rPr>
          <w:b w:val="0"/>
          <w:sz w:val="16"/>
          <w:lang w:val="en-US"/>
        </w:rPr>
        <w:t>RBraket</w:t>
      </w:r>
      <w:r w:rsidRPr="009A06F5">
        <w:rPr>
          <w:b w:val="0"/>
          <w:sz w:val="16"/>
          <w:lang w:val="ru-RU"/>
        </w:rPr>
        <w:t xml:space="preserve">       |</w:t>
      </w:r>
    </w:p>
    <w:p w14:paraId="445D6A93"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4ECE7320"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4 |               ; |          0 |         38 | </w:t>
      </w:r>
      <w:r w:rsidRPr="001F6FA6">
        <w:rPr>
          <w:b w:val="0"/>
          <w:sz w:val="16"/>
          <w:lang w:val="en-US"/>
        </w:rPr>
        <w:t>Semicolon</w:t>
      </w:r>
      <w:r w:rsidRPr="009A06F5">
        <w:rPr>
          <w:b w:val="0"/>
          <w:sz w:val="16"/>
          <w:lang w:val="ru-RU"/>
        </w:rPr>
        <w:t xml:space="preserve">     |</w:t>
      </w:r>
    </w:p>
    <w:p w14:paraId="612377C7"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28B6EF60"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5 |          </w:t>
      </w:r>
      <w:r w:rsidRPr="001F6FA6">
        <w:rPr>
          <w:b w:val="0"/>
          <w:sz w:val="16"/>
          <w:lang w:val="en-US"/>
        </w:rPr>
        <w:t>Output</w:t>
      </w:r>
      <w:r w:rsidRPr="009A06F5">
        <w:rPr>
          <w:b w:val="0"/>
          <w:sz w:val="16"/>
          <w:lang w:val="ru-RU"/>
        </w:rPr>
        <w:t xml:space="preserve"> |          0 |          6 | </w:t>
      </w:r>
      <w:r w:rsidRPr="001F6FA6">
        <w:rPr>
          <w:b w:val="0"/>
          <w:sz w:val="16"/>
          <w:lang w:val="en-US"/>
        </w:rPr>
        <w:t>Output</w:t>
      </w:r>
      <w:r w:rsidRPr="009A06F5">
        <w:rPr>
          <w:b w:val="0"/>
          <w:sz w:val="16"/>
          <w:lang w:val="ru-RU"/>
        </w:rPr>
        <w:t xml:space="preserve">        |</w:t>
      </w:r>
    </w:p>
    <w:p w14:paraId="0D0A06CD"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54B3A08B" w14:textId="77777777" w:rsidR="009A06F5" w:rsidRPr="009A06F5" w:rsidRDefault="009A06F5" w:rsidP="009A06F5">
      <w:pPr>
        <w:pStyle w:val="1"/>
        <w:numPr>
          <w:ilvl w:val="0"/>
          <w:numId w:val="0"/>
        </w:numPr>
        <w:rPr>
          <w:b w:val="0"/>
          <w:sz w:val="16"/>
          <w:lang w:val="ru-RU"/>
        </w:rPr>
      </w:pPr>
      <w:r w:rsidRPr="009A06F5">
        <w:rPr>
          <w:b w:val="0"/>
          <w:sz w:val="16"/>
          <w:lang w:val="ru-RU"/>
        </w:rPr>
        <w:t>|          15 |        _</w:t>
      </w:r>
      <w:r w:rsidRPr="001F6FA6">
        <w:rPr>
          <w:b w:val="0"/>
          <w:sz w:val="16"/>
          <w:lang w:val="en-US"/>
        </w:rPr>
        <w:t>Xxxxxxx</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0A22C592"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73023A0B"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5 |               ; |          0 |         38 | </w:t>
      </w:r>
      <w:r w:rsidRPr="001F6FA6">
        <w:rPr>
          <w:b w:val="0"/>
          <w:sz w:val="16"/>
          <w:lang w:val="en-US"/>
        </w:rPr>
        <w:t>Semicolon</w:t>
      </w:r>
      <w:r w:rsidRPr="009A06F5">
        <w:rPr>
          <w:b w:val="0"/>
          <w:sz w:val="16"/>
          <w:lang w:val="ru-RU"/>
        </w:rPr>
        <w:t xml:space="preserve">     |</w:t>
      </w:r>
    </w:p>
    <w:p w14:paraId="3779A731"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510FCB8E"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6 |          </w:t>
      </w:r>
      <w:r w:rsidRPr="001F6FA6">
        <w:rPr>
          <w:b w:val="0"/>
          <w:sz w:val="16"/>
          <w:lang w:val="en-US"/>
        </w:rPr>
        <w:t>Output</w:t>
      </w:r>
      <w:r w:rsidRPr="009A06F5">
        <w:rPr>
          <w:b w:val="0"/>
          <w:sz w:val="16"/>
          <w:lang w:val="ru-RU"/>
        </w:rPr>
        <w:t xml:space="preserve"> |          0 |          6 | </w:t>
      </w:r>
      <w:r w:rsidRPr="001F6FA6">
        <w:rPr>
          <w:b w:val="0"/>
          <w:sz w:val="16"/>
          <w:lang w:val="en-US"/>
        </w:rPr>
        <w:t>Output</w:t>
      </w:r>
      <w:r w:rsidRPr="009A06F5">
        <w:rPr>
          <w:b w:val="0"/>
          <w:sz w:val="16"/>
          <w:lang w:val="ru-RU"/>
        </w:rPr>
        <w:t xml:space="preserve">        |</w:t>
      </w:r>
    </w:p>
    <w:p w14:paraId="6600EEBC"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4CD38E91" w14:textId="77777777" w:rsidR="009A06F5" w:rsidRPr="009A06F5" w:rsidRDefault="009A06F5" w:rsidP="009A06F5">
      <w:pPr>
        <w:pStyle w:val="1"/>
        <w:numPr>
          <w:ilvl w:val="0"/>
          <w:numId w:val="0"/>
        </w:numPr>
        <w:rPr>
          <w:b w:val="0"/>
          <w:sz w:val="16"/>
          <w:lang w:val="ru-RU"/>
        </w:rPr>
      </w:pPr>
      <w:r w:rsidRPr="009A06F5">
        <w:rPr>
          <w:b w:val="0"/>
          <w:sz w:val="16"/>
          <w:lang w:val="ru-RU"/>
        </w:rPr>
        <w:t>|          16 |        _</w:t>
      </w:r>
      <w:r w:rsidRPr="001F6FA6">
        <w:rPr>
          <w:b w:val="0"/>
          <w:sz w:val="16"/>
          <w:lang w:val="en-US"/>
        </w:rPr>
        <w:t>Yyyyyyy</w:t>
      </w:r>
      <w:r w:rsidRPr="009A06F5">
        <w:rPr>
          <w:b w:val="0"/>
          <w:sz w:val="16"/>
          <w:lang w:val="ru-RU"/>
        </w:rPr>
        <w:t xml:space="preserve"> |          0 |         21 | </w:t>
      </w:r>
      <w:r w:rsidRPr="001F6FA6">
        <w:rPr>
          <w:b w:val="0"/>
          <w:sz w:val="16"/>
          <w:lang w:val="en-US"/>
        </w:rPr>
        <w:t>Identifier</w:t>
      </w:r>
      <w:r w:rsidRPr="009A06F5">
        <w:rPr>
          <w:b w:val="0"/>
          <w:sz w:val="16"/>
          <w:lang w:val="ru-RU"/>
        </w:rPr>
        <w:t xml:space="preserve">    |</w:t>
      </w:r>
    </w:p>
    <w:p w14:paraId="6B113C92"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0F4D9C76" w14:textId="77777777" w:rsidR="009A06F5" w:rsidRPr="009A06F5" w:rsidRDefault="009A06F5" w:rsidP="009A06F5">
      <w:pPr>
        <w:pStyle w:val="1"/>
        <w:numPr>
          <w:ilvl w:val="0"/>
          <w:numId w:val="0"/>
        </w:numPr>
        <w:rPr>
          <w:b w:val="0"/>
          <w:sz w:val="16"/>
          <w:lang w:val="ru-RU"/>
        </w:rPr>
      </w:pPr>
      <w:r w:rsidRPr="009A06F5">
        <w:rPr>
          <w:b w:val="0"/>
          <w:sz w:val="16"/>
          <w:lang w:val="ru-RU"/>
        </w:rPr>
        <w:t xml:space="preserve">|          16 |               ; |          0 |         38 | </w:t>
      </w:r>
      <w:r w:rsidRPr="001F6FA6">
        <w:rPr>
          <w:b w:val="0"/>
          <w:sz w:val="16"/>
          <w:lang w:val="en-US"/>
        </w:rPr>
        <w:t>Semicolon</w:t>
      </w:r>
      <w:r w:rsidRPr="009A06F5">
        <w:rPr>
          <w:b w:val="0"/>
          <w:sz w:val="16"/>
          <w:lang w:val="ru-RU"/>
        </w:rPr>
        <w:t xml:space="preserve">     |</w:t>
      </w:r>
    </w:p>
    <w:p w14:paraId="2F78123E"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2C6090EB" w14:textId="77777777" w:rsidR="009A06F5" w:rsidRPr="009A06F5" w:rsidRDefault="009A06F5" w:rsidP="009A06F5">
      <w:pPr>
        <w:pStyle w:val="1"/>
        <w:numPr>
          <w:ilvl w:val="0"/>
          <w:numId w:val="0"/>
        </w:numPr>
        <w:rPr>
          <w:b w:val="0"/>
          <w:sz w:val="16"/>
          <w:lang w:val="ru-RU"/>
        </w:rPr>
      </w:pPr>
      <w:r w:rsidRPr="009A06F5">
        <w:rPr>
          <w:b w:val="0"/>
          <w:sz w:val="16"/>
          <w:lang w:val="ru-RU"/>
        </w:rPr>
        <w:lastRenderedPageBreak/>
        <w:t xml:space="preserve">|          17 |             </w:t>
      </w:r>
      <w:r w:rsidRPr="001F6FA6">
        <w:rPr>
          <w:b w:val="0"/>
          <w:sz w:val="16"/>
          <w:lang w:val="en-US"/>
        </w:rPr>
        <w:t>End</w:t>
      </w:r>
      <w:r w:rsidRPr="009A06F5">
        <w:rPr>
          <w:b w:val="0"/>
          <w:sz w:val="16"/>
          <w:lang w:val="ru-RU"/>
        </w:rPr>
        <w:t xml:space="preserve"> |          0 |          4 | </w:t>
      </w:r>
      <w:r w:rsidRPr="001F6FA6">
        <w:rPr>
          <w:b w:val="0"/>
          <w:sz w:val="16"/>
          <w:lang w:val="en-US"/>
        </w:rPr>
        <w:t>EndProgram</w:t>
      </w:r>
      <w:r w:rsidRPr="009A06F5">
        <w:rPr>
          <w:b w:val="0"/>
          <w:sz w:val="16"/>
          <w:lang w:val="ru-RU"/>
        </w:rPr>
        <w:t xml:space="preserve">    |</w:t>
      </w:r>
    </w:p>
    <w:p w14:paraId="0FA44A49" w14:textId="77777777" w:rsidR="009A06F5" w:rsidRPr="009A06F5" w:rsidRDefault="009A06F5" w:rsidP="009A06F5">
      <w:pPr>
        <w:pStyle w:val="1"/>
        <w:numPr>
          <w:ilvl w:val="0"/>
          <w:numId w:val="0"/>
        </w:numPr>
        <w:rPr>
          <w:b w:val="0"/>
          <w:sz w:val="16"/>
          <w:lang w:val="ru-RU"/>
        </w:rPr>
      </w:pPr>
      <w:r w:rsidRPr="009A06F5">
        <w:rPr>
          <w:b w:val="0"/>
          <w:sz w:val="16"/>
          <w:lang w:val="ru-RU"/>
        </w:rPr>
        <w:t>---------------------------------------------------------------------------</w:t>
      </w:r>
    </w:p>
    <w:p w14:paraId="2CC28DDD" w14:textId="77777777" w:rsidR="009A06F5" w:rsidRPr="009A06F5" w:rsidRDefault="009A06F5" w:rsidP="009A06F5">
      <w:pPr>
        <w:pStyle w:val="1"/>
        <w:numPr>
          <w:ilvl w:val="0"/>
          <w:numId w:val="0"/>
        </w:numPr>
        <w:rPr>
          <w:b w:val="0"/>
          <w:sz w:val="16"/>
          <w:lang w:val="ru-RU"/>
        </w:rPr>
      </w:pPr>
    </w:p>
    <w:p w14:paraId="3EC92BBB" w14:textId="77777777" w:rsidR="009A06F5" w:rsidRPr="009A06F5" w:rsidRDefault="009A06F5" w:rsidP="009A06F5">
      <w:pPr>
        <w:pStyle w:val="1"/>
        <w:numPr>
          <w:ilvl w:val="0"/>
          <w:numId w:val="0"/>
        </w:numPr>
        <w:rPr>
          <w:sz w:val="10"/>
          <w:lang w:val="ru-RU"/>
        </w:rPr>
      </w:pPr>
      <w:r w:rsidRPr="009A06F5">
        <w:rPr>
          <w:lang w:val="ru-RU"/>
        </w:rPr>
        <w:tab/>
      </w:r>
    </w:p>
    <w:p w14:paraId="469F739C" w14:textId="77777777" w:rsidR="009A06F5" w:rsidRPr="009A06F5" w:rsidRDefault="009A06F5" w:rsidP="009A06F5">
      <w:pPr>
        <w:pStyle w:val="1"/>
        <w:numPr>
          <w:ilvl w:val="0"/>
          <w:numId w:val="0"/>
        </w:numPr>
        <w:rPr>
          <w:sz w:val="28"/>
          <w:lang w:val="ru-RU"/>
        </w:rPr>
      </w:pPr>
    </w:p>
    <w:p w14:paraId="6E22F6DE" w14:textId="77777777" w:rsidR="009A06F5" w:rsidRPr="009A06F5" w:rsidRDefault="009A06F5" w:rsidP="009A06F5">
      <w:pPr>
        <w:pStyle w:val="1"/>
        <w:numPr>
          <w:ilvl w:val="0"/>
          <w:numId w:val="0"/>
        </w:numPr>
        <w:rPr>
          <w:b w:val="0"/>
          <w:sz w:val="28"/>
          <w:lang w:val="ru-RU"/>
        </w:rPr>
      </w:pPr>
      <w:r w:rsidRPr="00B45668">
        <w:rPr>
          <w:b w:val="0"/>
          <w:sz w:val="28"/>
          <w:lang w:val="ru-RU"/>
        </w:rPr>
        <w:t>Тестова</w:t>
      </w:r>
      <w:r w:rsidRPr="009A06F5">
        <w:rPr>
          <w:b w:val="0"/>
          <w:sz w:val="28"/>
          <w:lang w:val="ru-RU"/>
        </w:rPr>
        <w:t xml:space="preserve"> </w:t>
      </w:r>
      <w:r w:rsidRPr="00B45668">
        <w:rPr>
          <w:b w:val="0"/>
          <w:sz w:val="28"/>
          <w:lang w:val="ru-RU"/>
        </w:rPr>
        <w:t>про</w:t>
      </w:r>
      <w:r>
        <w:rPr>
          <w:b w:val="0"/>
          <w:sz w:val="28"/>
          <w:lang w:val="ru-RU"/>
        </w:rPr>
        <w:t>грама</w:t>
      </w:r>
      <w:r w:rsidRPr="009A06F5">
        <w:rPr>
          <w:b w:val="0"/>
          <w:sz w:val="28"/>
          <w:lang w:val="ru-RU"/>
        </w:rPr>
        <w:t xml:space="preserve"> “</w:t>
      </w:r>
      <w:r>
        <w:rPr>
          <w:b w:val="0"/>
          <w:sz w:val="28"/>
          <w:lang w:val="ru-RU"/>
        </w:rPr>
        <w:t>Алгоритм</w:t>
      </w:r>
      <w:r w:rsidRPr="009A06F5">
        <w:rPr>
          <w:b w:val="0"/>
          <w:sz w:val="28"/>
          <w:lang w:val="ru-RU"/>
        </w:rPr>
        <w:t xml:space="preserve"> </w:t>
      </w:r>
      <w:r>
        <w:rPr>
          <w:b w:val="0"/>
          <w:sz w:val="28"/>
          <w:lang w:val="ru-RU"/>
        </w:rPr>
        <w:t>з</w:t>
      </w:r>
      <w:r w:rsidRPr="009A06F5">
        <w:rPr>
          <w:b w:val="0"/>
          <w:sz w:val="28"/>
          <w:lang w:val="ru-RU"/>
        </w:rPr>
        <w:t xml:space="preserve"> </w:t>
      </w:r>
      <w:r>
        <w:rPr>
          <w:b w:val="0"/>
          <w:sz w:val="28"/>
          <w:lang w:val="ru-RU"/>
        </w:rPr>
        <w:t>розгалуженням</w:t>
      </w:r>
      <w:r w:rsidRPr="009A06F5">
        <w:rPr>
          <w:b w:val="0"/>
          <w:sz w:val="28"/>
          <w:lang w:val="ru-RU"/>
        </w:rPr>
        <w:t>”</w:t>
      </w:r>
    </w:p>
    <w:p w14:paraId="4E65A2A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C1CB742" w14:textId="77777777" w:rsidR="009A06F5" w:rsidRPr="00B45668" w:rsidRDefault="009A06F5" w:rsidP="009A06F5">
      <w:pPr>
        <w:pStyle w:val="1"/>
        <w:numPr>
          <w:ilvl w:val="0"/>
          <w:numId w:val="0"/>
        </w:numPr>
        <w:rPr>
          <w:b w:val="0"/>
          <w:sz w:val="16"/>
          <w:lang w:val="en-US"/>
        </w:rPr>
      </w:pPr>
      <w:r w:rsidRPr="00B45668">
        <w:rPr>
          <w:b w:val="0"/>
          <w:sz w:val="16"/>
          <w:lang w:val="en-US"/>
        </w:rPr>
        <w:t>|             TOKEN TABLE                                                 |</w:t>
      </w:r>
    </w:p>
    <w:p w14:paraId="64AF1E5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D2CC940" w14:textId="77777777" w:rsidR="009A06F5" w:rsidRPr="00B45668" w:rsidRDefault="009A06F5" w:rsidP="009A06F5">
      <w:pPr>
        <w:pStyle w:val="1"/>
        <w:numPr>
          <w:ilvl w:val="0"/>
          <w:numId w:val="0"/>
        </w:numPr>
        <w:rPr>
          <w:b w:val="0"/>
          <w:sz w:val="16"/>
          <w:lang w:val="en-US"/>
        </w:rPr>
      </w:pPr>
      <w:r w:rsidRPr="00B45668">
        <w:rPr>
          <w:b w:val="0"/>
          <w:sz w:val="16"/>
          <w:lang w:val="en-US"/>
        </w:rPr>
        <w:t>| line number |      token      |    value   | token code | type of token |</w:t>
      </w:r>
    </w:p>
    <w:p w14:paraId="2A31729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605081B" w14:textId="77777777" w:rsidR="009A06F5" w:rsidRPr="00B45668" w:rsidRDefault="009A06F5" w:rsidP="009A06F5">
      <w:pPr>
        <w:pStyle w:val="1"/>
        <w:numPr>
          <w:ilvl w:val="0"/>
          <w:numId w:val="0"/>
        </w:numPr>
        <w:rPr>
          <w:b w:val="0"/>
          <w:sz w:val="16"/>
          <w:lang w:val="en-US"/>
        </w:rPr>
      </w:pPr>
      <w:r w:rsidRPr="00B45668">
        <w:rPr>
          <w:b w:val="0"/>
          <w:sz w:val="16"/>
          <w:lang w:val="en-US"/>
        </w:rPr>
        <w:t>|           2 |     Mainprogram |          0 |          0 | MainProgram   |</w:t>
      </w:r>
    </w:p>
    <w:p w14:paraId="4A14CF1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B58C886" w14:textId="77777777" w:rsidR="009A06F5" w:rsidRPr="00B45668" w:rsidRDefault="009A06F5" w:rsidP="009A06F5">
      <w:pPr>
        <w:pStyle w:val="1"/>
        <w:numPr>
          <w:ilvl w:val="0"/>
          <w:numId w:val="0"/>
        </w:numPr>
        <w:rPr>
          <w:b w:val="0"/>
          <w:sz w:val="16"/>
          <w:lang w:val="en-US"/>
        </w:rPr>
      </w:pPr>
      <w:r w:rsidRPr="00B45668">
        <w:rPr>
          <w:b w:val="0"/>
          <w:sz w:val="16"/>
          <w:lang w:val="en-US"/>
        </w:rPr>
        <w:t>|           3 |            Data |          0 |          2 | Variable      |</w:t>
      </w:r>
    </w:p>
    <w:p w14:paraId="38116E2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FBAE3B3" w14:textId="77777777" w:rsidR="009A06F5" w:rsidRPr="00B45668" w:rsidRDefault="009A06F5" w:rsidP="009A06F5">
      <w:pPr>
        <w:pStyle w:val="1"/>
        <w:numPr>
          <w:ilvl w:val="0"/>
          <w:numId w:val="0"/>
        </w:numPr>
        <w:rPr>
          <w:b w:val="0"/>
          <w:sz w:val="16"/>
          <w:lang w:val="en-US"/>
        </w:rPr>
      </w:pPr>
      <w:r w:rsidRPr="00B45668">
        <w:rPr>
          <w:b w:val="0"/>
          <w:sz w:val="16"/>
          <w:lang w:val="en-US"/>
        </w:rPr>
        <w:t>|           3 |         Int16_t |          0 |          3 | Integer       |</w:t>
      </w:r>
    </w:p>
    <w:p w14:paraId="0FBDF93C"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60F36E9" w14:textId="77777777" w:rsidR="009A06F5" w:rsidRPr="00B45668" w:rsidRDefault="009A06F5" w:rsidP="009A06F5">
      <w:pPr>
        <w:pStyle w:val="1"/>
        <w:numPr>
          <w:ilvl w:val="0"/>
          <w:numId w:val="0"/>
        </w:numPr>
        <w:rPr>
          <w:b w:val="0"/>
          <w:sz w:val="16"/>
          <w:lang w:val="en-US"/>
        </w:rPr>
      </w:pPr>
      <w:r w:rsidRPr="00B45668">
        <w:rPr>
          <w:b w:val="0"/>
          <w:sz w:val="16"/>
          <w:lang w:val="en-US"/>
        </w:rPr>
        <w:t>|           3 |        _Aaaaaaa |          0 |         21 | Identifier    |</w:t>
      </w:r>
    </w:p>
    <w:p w14:paraId="10BA406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4451B90" w14:textId="77777777" w:rsidR="009A06F5" w:rsidRPr="00B45668" w:rsidRDefault="009A06F5" w:rsidP="009A06F5">
      <w:pPr>
        <w:pStyle w:val="1"/>
        <w:numPr>
          <w:ilvl w:val="0"/>
          <w:numId w:val="0"/>
        </w:numPr>
        <w:rPr>
          <w:b w:val="0"/>
          <w:sz w:val="16"/>
          <w:lang w:val="en-US"/>
        </w:rPr>
      </w:pPr>
      <w:r w:rsidRPr="00B45668">
        <w:rPr>
          <w:b w:val="0"/>
          <w:sz w:val="16"/>
          <w:lang w:val="en-US"/>
        </w:rPr>
        <w:t>|           3 |               , |          0 |         40 | Comma         |</w:t>
      </w:r>
    </w:p>
    <w:p w14:paraId="7A3F37F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6537BC3" w14:textId="77777777" w:rsidR="009A06F5" w:rsidRPr="00B45668" w:rsidRDefault="009A06F5" w:rsidP="009A06F5">
      <w:pPr>
        <w:pStyle w:val="1"/>
        <w:numPr>
          <w:ilvl w:val="0"/>
          <w:numId w:val="0"/>
        </w:numPr>
        <w:rPr>
          <w:b w:val="0"/>
          <w:sz w:val="16"/>
          <w:lang w:val="en-US"/>
        </w:rPr>
      </w:pPr>
      <w:r w:rsidRPr="00B45668">
        <w:rPr>
          <w:b w:val="0"/>
          <w:sz w:val="16"/>
          <w:lang w:val="en-US"/>
        </w:rPr>
        <w:t>|           3 |        _Bbbbbbb |          0 |         21 | Identifier    |</w:t>
      </w:r>
    </w:p>
    <w:p w14:paraId="2BBFD11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8C6273D" w14:textId="77777777" w:rsidR="009A06F5" w:rsidRPr="00B45668" w:rsidRDefault="009A06F5" w:rsidP="009A06F5">
      <w:pPr>
        <w:pStyle w:val="1"/>
        <w:numPr>
          <w:ilvl w:val="0"/>
          <w:numId w:val="0"/>
        </w:numPr>
        <w:rPr>
          <w:b w:val="0"/>
          <w:sz w:val="16"/>
          <w:lang w:val="en-US"/>
        </w:rPr>
      </w:pPr>
      <w:r w:rsidRPr="00B45668">
        <w:rPr>
          <w:b w:val="0"/>
          <w:sz w:val="16"/>
          <w:lang w:val="en-US"/>
        </w:rPr>
        <w:t>|           3 |               , |          0 |         40 | Comma         |</w:t>
      </w:r>
    </w:p>
    <w:p w14:paraId="64DC49F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20E7DD7" w14:textId="77777777" w:rsidR="009A06F5" w:rsidRPr="00B45668" w:rsidRDefault="009A06F5" w:rsidP="009A06F5">
      <w:pPr>
        <w:pStyle w:val="1"/>
        <w:numPr>
          <w:ilvl w:val="0"/>
          <w:numId w:val="0"/>
        </w:numPr>
        <w:rPr>
          <w:b w:val="0"/>
          <w:sz w:val="16"/>
          <w:lang w:val="en-US"/>
        </w:rPr>
      </w:pPr>
      <w:r w:rsidRPr="00B45668">
        <w:rPr>
          <w:b w:val="0"/>
          <w:sz w:val="16"/>
          <w:lang w:val="en-US"/>
        </w:rPr>
        <w:t>|           3 |        _Ccccccc |          0 |         21 | Identifier    |</w:t>
      </w:r>
    </w:p>
    <w:p w14:paraId="30FE9DA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2F24BDC" w14:textId="77777777" w:rsidR="009A06F5" w:rsidRPr="00B45668" w:rsidRDefault="009A06F5" w:rsidP="009A06F5">
      <w:pPr>
        <w:pStyle w:val="1"/>
        <w:numPr>
          <w:ilvl w:val="0"/>
          <w:numId w:val="0"/>
        </w:numPr>
        <w:rPr>
          <w:b w:val="0"/>
          <w:sz w:val="16"/>
          <w:lang w:val="en-US"/>
        </w:rPr>
      </w:pPr>
      <w:r w:rsidRPr="00B45668">
        <w:rPr>
          <w:b w:val="0"/>
          <w:sz w:val="16"/>
          <w:lang w:val="en-US"/>
        </w:rPr>
        <w:t>|           3 |               ; |          0 |         38 | Semicolon     |</w:t>
      </w:r>
    </w:p>
    <w:p w14:paraId="14550201"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C3A93FE" w14:textId="77777777" w:rsidR="009A06F5" w:rsidRPr="00B45668" w:rsidRDefault="009A06F5" w:rsidP="009A06F5">
      <w:pPr>
        <w:pStyle w:val="1"/>
        <w:numPr>
          <w:ilvl w:val="0"/>
          <w:numId w:val="0"/>
        </w:numPr>
        <w:rPr>
          <w:b w:val="0"/>
          <w:sz w:val="16"/>
          <w:lang w:val="en-US"/>
        </w:rPr>
      </w:pPr>
      <w:r w:rsidRPr="00B45668">
        <w:rPr>
          <w:b w:val="0"/>
          <w:sz w:val="16"/>
          <w:lang w:val="en-US"/>
        </w:rPr>
        <w:t>|           4 |           Start |          0 |          1 | StartProgram  |</w:t>
      </w:r>
    </w:p>
    <w:p w14:paraId="0E4C3086"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BEE2F77" w14:textId="77777777" w:rsidR="009A06F5" w:rsidRPr="00B45668" w:rsidRDefault="009A06F5" w:rsidP="009A06F5">
      <w:pPr>
        <w:pStyle w:val="1"/>
        <w:numPr>
          <w:ilvl w:val="0"/>
          <w:numId w:val="0"/>
        </w:numPr>
        <w:rPr>
          <w:b w:val="0"/>
          <w:sz w:val="16"/>
          <w:lang w:val="en-US"/>
        </w:rPr>
      </w:pPr>
      <w:r w:rsidRPr="00B45668">
        <w:rPr>
          <w:b w:val="0"/>
          <w:sz w:val="16"/>
          <w:lang w:val="en-US"/>
        </w:rPr>
        <w:t>|           5 |           Input |          0 |          5 | Input         |</w:t>
      </w:r>
    </w:p>
    <w:p w14:paraId="1B9FB73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94430F6" w14:textId="77777777" w:rsidR="009A06F5" w:rsidRPr="00B45668" w:rsidRDefault="009A06F5" w:rsidP="009A06F5">
      <w:pPr>
        <w:pStyle w:val="1"/>
        <w:numPr>
          <w:ilvl w:val="0"/>
          <w:numId w:val="0"/>
        </w:numPr>
        <w:rPr>
          <w:b w:val="0"/>
          <w:sz w:val="16"/>
          <w:lang w:val="en-US"/>
        </w:rPr>
      </w:pPr>
      <w:r w:rsidRPr="00B45668">
        <w:rPr>
          <w:b w:val="0"/>
          <w:sz w:val="16"/>
          <w:lang w:val="en-US"/>
        </w:rPr>
        <w:t>|           5 |        _Aaaaaaa |          0 |         21 | Identifier    |</w:t>
      </w:r>
    </w:p>
    <w:p w14:paraId="28173CDD"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w:t>
      </w:r>
    </w:p>
    <w:p w14:paraId="1E86A88E" w14:textId="77777777" w:rsidR="009A06F5" w:rsidRPr="00B45668" w:rsidRDefault="009A06F5" w:rsidP="009A06F5">
      <w:pPr>
        <w:pStyle w:val="1"/>
        <w:numPr>
          <w:ilvl w:val="0"/>
          <w:numId w:val="0"/>
        </w:numPr>
        <w:rPr>
          <w:b w:val="0"/>
          <w:sz w:val="16"/>
          <w:lang w:val="en-US"/>
        </w:rPr>
      </w:pPr>
      <w:r w:rsidRPr="00B45668">
        <w:rPr>
          <w:b w:val="0"/>
          <w:sz w:val="16"/>
          <w:lang w:val="en-US"/>
        </w:rPr>
        <w:t>|           5 |               ; |          0 |         38 | Semicolon     |</w:t>
      </w:r>
    </w:p>
    <w:p w14:paraId="2EFD00E4"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B17F23C" w14:textId="77777777" w:rsidR="009A06F5" w:rsidRPr="00B45668" w:rsidRDefault="009A06F5" w:rsidP="009A06F5">
      <w:pPr>
        <w:pStyle w:val="1"/>
        <w:numPr>
          <w:ilvl w:val="0"/>
          <w:numId w:val="0"/>
        </w:numPr>
        <w:rPr>
          <w:b w:val="0"/>
          <w:sz w:val="16"/>
          <w:lang w:val="en-US"/>
        </w:rPr>
      </w:pPr>
      <w:r w:rsidRPr="00B45668">
        <w:rPr>
          <w:b w:val="0"/>
          <w:sz w:val="16"/>
          <w:lang w:val="en-US"/>
        </w:rPr>
        <w:t>|           6 |           Input |          0 |          5 | Input         |</w:t>
      </w:r>
    </w:p>
    <w:p w14:paraId="20B4C59C"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20DB508" w14:textId="77777777" w:rsidR="009A06F5" w:rsidRPr="00B45668" w:rsidRDefault="009A06F5" w:rsidP="009A06F5">
      <w:pPr>
        <w:pStyle w:val="1"/>
        <w:numPr>
          <w:ilvl w:val="0"/>
          <w:numId w:val="0"/>
        </w:numPr>
        <w:rPr>
          <w:b w:val="0"/>
          <w:sz w:val="16"/>
          <w:lang w:val="en-US"/>
        </w:rPr>
      </w:pPr>
      <w:r w:rsidRPr="00B45668">
        <w:rPr>
          <w:b w:val="0"/>
          <w:sz w:val="16"/>
          <w:lang w:val="en-US"/>
        </w:rPr>
        <w:t>|           6 |        _Bbbbbbb |          0 |         21 | Identifier    |</w:t>
      </w:r>
    </w:p>
    <w:p w14:paraId="72E6D90F"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D21F688" w14:textId="77777777" w:rsidR="009A06F5" w:rsidRPr="00B45668" w:rsidRDefault="009A06F5" w:rsidP="009A06F5">
      <w:pPr>
        <w:pStyle w:val="1"/>
        <w:numPr>
          <w:ilvl w:val="0"/>
          <w:numId w:val="0"/>
        </w:numPr>
        <w:rPr>
          <w:b w:val="0"/>
          <w:sz w:val="16"/>
          <w:lang w:val="en-US"/>
        </w:rPr>
      </w:pPr>
      <w:r w:rsidRPr="00B45668">
        <w:rPr>
          <w:b w:val="0"/>
          <w:sz w:val="16"/>
          <w:lang w:val="en-US"/>
        </w:rPr>
        <w:t>|           6 |               ; |          0 |         38 | Semicolon     |</w:t>
      </w:r>
    </w:p>
    <w:p w14:paraId="3AFB906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FDFA6D1" w14:textId="77777777" w:rsidR="009A06F5" w:rsidRPr="00B45668" w:rsidRDefault="009A06F5" w:rsidP="009A06F5">
      <w:pPr>
        <w:pStyle w:val="1"/>
        <w:numPr>
          <w:ilvl w:val="0"/>
          <w:numId w:val="0"/>
        </w:numPr>
        <w:rPr>
          <w:b w:val="0"/>
          <w:sz w:val="16"/>
          <w:lang w:val="en-US"/>
        </w:rPr>
      </w:pPr>
      <w:r w:rsidRPr="00B45668">
        <w:rPr>
          <w:b w:val="0"/>
          <w:sz w:val="16"/>
          <w:lang w:val="en-US"/>
        </w:rPr>
        <w:t>|           7 |           Input |          0 |          5 | Input         |</w:t>
      </w:r>
    </w:p>
    <w:p w14:paraId="220F933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A9079E7" w14:textId="77777777" w:rsidR="009A06F5" w:rsidRPr="00B45668" w:rsidRDefault="009A06F5" w:rsidP="009A06F5">
      <w:pPr>
        <w:pStyle w:val="1"/>
        <w:numPr>
          <w:ilvl w:val="0"/>
          <w:numId w:val="0"/>
        </w:numPr>
        <w:rPr>
          <w:b w:val="0"/>
          <w:sz w:val="16"/>
          <w:lang w:val="en-US"/>
        </w:rPr>
      </w:pPr>
      <w:r w:rsidRPr="00B45668">
        <w:rPr>
          <w:b w:val="0"/>
          <w:sz w:val="16"/>
          <w:lang w:val="en-US"/>
        </w:rPr>
        <w:t>|           7 |        _Ccccccc |          0 |         21 | Identifier    |</w:t>
      </w:r>
    </w:p>
    <w:p w14:paraId="23A17E9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582415F" w14:textId="77777777" w:rsidR="009A06F5" w:rsidRPr="00B45668" w:rsidRDefault="009A06F5" w:rsidP="009A06F5">
      <w:pPr>
        <w:pStyle w:val="1"/>
        <w:numPr>
          <w:ilvl w:val="0"/>
          <w:numId w:val="0"/>
        </w:numPr>
        <w:rPr>
          <w:b w:val="0"/>
          <w:sz w:val="16"/>
          <w:lang w:val="en-US"/>
        </w:rPr>
      </w:pPr>
      <w:r w:rsidRPr="00B45668">
        <w:rPr>
          <w:b w:val="0"/>
          <w:sz w:val="16"/>
          <w:lang w:val="en-US"/>
        </w:rPr>
        <w:t>|           7 |               ; |          0 |         38 | Semicolon     |</w:t>
      </w:r>
    </w:p>
    <w:p w14:paraId="71129D2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2247BA5" w14:textId="77777777" w:rsidR="009A06F5" w:rsidRPr="00B45668" w:rsidRDefault="009A06F5" w:rsidP="009A06F5">
      <w:pPr>
        <w:pStyle w:val="1"/>
        <w:numPr>
          <w:ilvl w:val="0"/>
          <w:numId w:val="0"/>
        </w:numPr>
        <w:rPr>
          <w:b w:val="0"/>
          <w:sz w:val="16"/>
          <w:lang w:val="en-US"/>
        </w:rPr>
      </w:pPr>
      <w:r w:rsidRPr="00B45668">
        <w:rPr>
          <w:b w:val="0"/>
          <w:sz w:val="16"/>
          <w:lang w:val="en-US"/>
        </w:rPr>
        <w:t>|           8 |              If |          0 |          7 | If            |</w:t>
      </w:r>
    </w:p>
    <w:p w14:paraId="7CA8610C"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2A01027" w14:textId="77777777" w:rsidR="009A06F5" w:rsidRPr="00B45668" w:rsidRDefault="009A06F5" w:rsidP="009A06F5">
      <w:pPr>
        <w:pStyle w:val="1"/>
        <w:numPr>
          <w:ilvl w:val="0"/>
          <w:numId w:val="0"/>
        </w:numPr>
        <w:rPr>
          <w:b w:val="0"/>
          <w:sz w:val="16"/>
          <w:lang w:val="en-US"/>
        </w:rPr>
      </w:pPr>
      <w:r w:rsidRPr="00B45668">
        <w:rPr>
          <w:b w:val="0"/>
          <w:sz w:val="16"/>
          <w:lang w:val="en-US"/>
        </w:rPr>
        <w:t>|           8 |               ( |          0 |         36 | LBraket       |</w:t>
      </w:r>
    </w:p>
    <w:p w14:paraId="31989FA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732A52F" w14:textId="77777777" w:rsidR="009A06F5" w:rsidRPr="00B45668" w:rsidRDefault="009A06F5" w:rsidP="009A06F5">
      <w:pPr>
        <w:pStyle w:val="1"/>
        <w:numPr>
          <w:ilvl w:val="0"/>
          <w:numId w:val="0"/>
        </w:numPr>
        <w:rPr>
          <w:b w:val="0"/>
          <w:sz w:val="16"/>
          <w:lang w:val="en-US"/>
        </w:rPr>
      </w:pPr>
      <w:r w:rsidRPr="00B45668">
        <w:rPr>
          <w:b w:val="0"/>
          <w:sz w:val="16"/>
          <w:lang w:val="en-US"/>
        </w:rPr>
        <w:t>|           8 |        _Aaaaaaa |          0 |         21 | Identifier    |</w:t>
      </w:r>
    </w:p>
    <w:p w14:paraId="7CF7E72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D6B65EF" w14:textId="77777777" w:rsidR="009A06F5" w:rsidRPr="00B45668" w:rsidRDefault="009A06F5" w:rsidP="009A06F5">
      <w:pPr>
        <w:pStyle w:val="1"/>
        <w:numPr>
          <w:ilvl w:val="0"/>
          <w:numId w:val="0"/>
        </w:numPr>
        <w:rPr>
          <w:b w:val="0"/>
          <w:sz w:val="16"/>
          <w:lang w:val="en-US"/>
        </w:rPr>
      </w:pPr>
      <w:r w:rsidRPr="00B45668">
        <w:rPr>
          <w:b w:val="0"/>
          <w:sz w:val="16"/>
          <w:lang w:val="en-US"/>
        </w:rPr>
        <w:t>|           8 |               &gt; |          0 |         31 | Greate        |</w:t>
      </w:r>
    </w:p>
    <w:p w14:paraId="2C326674"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49147CF" w14:textId="77777777" w:rsidR="009A06F5" w:rsidRPr="00B45668" w:rsidRDefault="009A06F5" w:rsidP="009A06F5">
      <w:pPr>
        <w:pStyle w:val="1"/>
        <w:numPr>
          <w:ilvl w:val="0"/>
          <w:numId w:val="0"/>
        </w:numPr>
        <w:rPr>
          <w:b w:val="0"/>
          <w:sz w:val="16"/>
          <w:lang w:val="en-US"/>
        </w:rPr>
      </w:pPr>
      <w:r w:rsidRPr="00B45668">
        <w:rPr>
          <w:b w:val="0"/>
          <w:sz w:val="16"/>
          <w:lang w:val="en-US"/>
        </w:rPr>
        <w:t>|           8 |        _Bbbbbbb |          0 |         21 | Identifier    |</w:t>
      </w:r>
    </w:p>
    <w:p w14:paraId="747C979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AD0F31E" w14:textId="77777777" w:rsidR="009A06F5" w:rsidRPr="00B45668" w:rsidRDefault="009A06F5" w:rsidP="009A06F5">
      <w:pPr>
        <w:pStyle w:val="1"/>
        <w:numPr>
          <w:ilvl w:val="0"/>
          <w:numId w:val="0"/>
        </w:numPr>
        <w:rPr>
          <w:b w:val="0"/>
          <w:sz w:val="16"/>
          <w:lang w:val="en-US"/>
        </w:rPr>
      </w:pPr>
      <w:r w:rsidRPr="00B45668">
        <w:rPr>
          <w:b w:val="0"/>
          <w:sz w:val="16"/>
          <w:lang w:val="en-US"/>
        </w:rPr>
        <w:t>|           8 |               ) |          0 |         37 | RBraket       |</w:t>
      </w:r>
    </w:p>
    <w:p w14:paraId="6D0BAF9F"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45D4BFD" w14:textId="77777777" w:rsidR="009A06F5" w:rsidRPr="00B45668" w:rsidRDefault="009A06F5" w:rsidP="009A06F5">
      <w:pPr>
        <w:pStyle w:val="1"/>
        <w:numPr>
          <w:ilvl w:val="0"/>
          <w:numId w:val="0"/>
        </w:numPr>
        <w:rPr>
          <w:b w:val="0"/>
          <w:sz w:val="16"/>
          <w:lang w:val="en-US"/>
        </w:rPr>
      </w:pPr>
      <w:r w:rsidRPr="00B45668">
        <w:rPr>
          <w:b w:val="0"/>
          <w:sz w:val="16"/>
          <w:lang w:val="en-US"/>
        </w:rPr>
        <w:t>|           9 |           Start |          0 |          1 | StartProgram  |</w:t>
      </w:r>
    </w:p>
    <w:p w14:paraId="3A39120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A75B71D" w14:textId="77777777" w:rsidR="009A06F5" w:rsidRPr="00B45668" w:rsidRDefault="009A06F5" w:rsidP="009A06F5">
      <w:pPr>
        <w:pStyle w:val="1"/>
        <w:numPr>
          <w:ilvl w:val="0"/>
          <w:numId w:val="0"/>
        </w:numPr>
        <w:rPr>
          <w:b w:val="0"/>
          <w:sz w:val="16"/>
          <w:lang w:val="en-US"/>
        </w:rPr>
      </w:pPr>
      <w:r w:rsidRPr="00B45668">
        <w:rPr>
          <w:b w:val="0"/>
          <w:sz w:val="16"/>
          <w:lang w:val="en-US"/>
        </w:rPr>
        <w:t>|          10 |              If |          0 |          7 | If            |</w:t>
      </w:r>
    </w:p>
    <w:p w14:paraId="50FEB73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6C69C9B" w14:textId="77777777" w:rsidR="009A06F5" w:rsidRPr="00B45668" w:rsidRDefault="009A06F5" w:rsidP="009A06F5">
      <w:pPr>
        <w:pStyle w:val="1"/>
        <w:numPr>
          <w:ilvl w:val="0"/>
          <w:numId w:val="0"/>
        </w:numPr>
        <w:rPr>
          <w:b w:val="0"/>
          <w:sz w:val="16"/>
          <w:lang w:val="en-US"/>
        </w:rPr>
      </w:pPr>
      <w:r w:rsidRPr="00B45668">
        <w:rPr>
          <w:b w:val="0"/>
          <w:sz w:val="16"/>
          <w:lang w:val="en-US"/>
        </w:rPr>
        <w:t>|          10 |               ( |          0 |         36 | LBraket       |</w:t>
      </w:r>
    </w:p>
    <w:p w14:paraId="1C72BCE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8C6A909" w14:textId="77777777" w:rsidR="009A06F5" w:rsidRPr="00B45668" w:rsidRDefault="009A06F5" w:rsidP="009A06F5">
      <w:pPr>
        <w:pStyle w:val="1"/>
        <w:numPr>
          <w:ilvl w:val="0"/>
          <w:numId w:val="0"/>
        </w:numPr>
        <w:rPr>
          <w:b w:val="0"/>
          <w:sz w:val="16"/>
          <w:lang w:val="en-US"/>
        </w:rPr>
      </w:pPr>
      <w:r w:rsidRPr="00B45668">
        <w:rPr>
          <w:b w:val="0"/>
          <w:sz w:val="16"/>
          <w:lang w:val="en-US"/>
        </w:rPr>
        <w:t>|          10 |        _Aaaaaaa |          0 |         21 | Identifier    |</w:t>
      </w:r>
    </w:p>
    <w:p w14:paraId="784FAF68"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w:t>
      </w:r>
    </w:p>
    <w:p w14:paraId="240933C6" w14:textId="77777777" w:rsidR="009A06F5" w:rsidRPr="00B45668" w:rsidRDefault="009A06F5" w:rsidP="009A06F5">
      <w:pPr>
        <w:pStyle w:val="1"/>
        <w:numPr>
          <w:ilvl w:val="0"/>
          <w:numId w:val="0"/>
        </w:numPr>
        <w:rPr>
          <w:b w:val="0"/>
          <w:sz w:val="16"/>
          <w:lang w:val="en-US"/>
        </w:rPr>
      </w:pPr>
      <w:r w:rsidRPr="00B45668">
        <w:rPr>
          <w:b w:val="0"/>
          <w:sz w:val="16"/>
          <w:lang w:val="en-US"/>
        </w:rPr>
        <w:t>|          10 |               &gt; |          0 |         31 | Greate        |</w:t>
      </w:r>
    </w:p>
    <w:p w14:paraId="10140AA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BEA36DB" w14:textId="77777777" w:rsidR="009A06F5" w:rsidRPr="00B45668" w:rsidRDefault="009A06F5" w:rsidP="009A06F5">
      <w:pPr>
        <w:pStyle w:val="1"/>
        <w:numPr>
          <w:ilvl w:val="0"/>
          <w:numId w:val="0"/>
        </w:numPr>
        <w:rPr>
          <w:b w:val="0"/>
          <w:sz w:val="16"/>
          <w:lang w:val="en-US"/>
        </w:rPr>
      </w:pPr>
      <w:r w:rsidRPr="00B45668">
        <w:rPr>
          <w:b w:val="0"/>
          <w:sz w:val="16"/>
          <w:lang w:val="en-US"/>
        </w:rPr>
        <w:t>|          10 |        _Ccccccc |          0 |         21 | Identifier    |</w:t>
      </w:r>
    </w:p>
    <w:p w14:paraId="13476F9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6919DD9" w14:textId="77777777" w:rsidR="009A06F5" w:rsidRPr="00B45668" w:rsidRDefault="009A06F5" w:rsidP="009A06F5">
      <w:pPr>
        <w:pStyle w:val="1"/>
        <w:numPr>
          <w:ilvl w:val="0"/>
          <w:numId w:val="0"/>
        </w:numPr>
        <w:rPr>
          <w:b w:val="0"/>
          <w:sz w:val="16"/>
          <w:lang w:val="en-US"/>
        </w:rPr>
      </w:pPr>
      <w:r w:rsidRPr="00B45668">
        <w:rPr>
          <w:b w:val="0"/>
          <w:sz w:val="16"/>
          <w:lang w:val="en-US"/>
        </w:rPr>
        <w:t>|          10 |               ) |          0 |         37 | RBraket       |</w:t>
      </w:r>
    </w:p>
    <w:p w14:paraId="0B61501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F498BE5" w14:textId="77777777" w:rsidR="009A06F5" w:rsidRPr="00B45668" w:rsidRDefault="009A06F5" w:rsidP="009A06F5">
      <w:pPr>
        <w:pStyle w:val="1"/>
        <w:numPr>
          <w:ilvl w:val="0"/>
          <w:numId w:val="0"/>
        </w:numPr>
        <w:rPr>
          <w:b w:val="0"/>
          <w:sz w:val="16"/>
          <w:lang w:val="en-US"/>
        </w:rPr>
      </w:pPr>
      <w:r w:rsidRPr="00B45668">
        <w:rPr>
          <w:b w:val="0"/>
          <w:sz w:val="16"/>
          <w:lang w:val="en-US"/>
        </w:rPr>
        <w:t>|          11 |           Start |          0 |          1 | StartProgram  |</w:t>
      </w:r>
    </w:p>
    <w:p w14:paraId="3388A35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BEFF217" w14:textId="77777777" w:rsidR="009A06F5" w:rsidRPr="00B45668" w:rsidRDefault="009A06F5" w:rsidP="009A06F5">
      <w:pPr>
        <w:pStyle w:val="1"/>
        <w:numPr>
          <w:ilvl w:val="0"/>
          <w:numId w:val="0"/>
        </w:numPr>
        <w:rPr>
          <w:b w:val="0"/>
          <w:sz w:val="16"/>
          <w:lang w:val="en-US"/>
        </w:rPr>
      </w:pPr>
      <w:r w:rsidRPr="00B45668">
        <w:rPr>
          <w:b w:val="0"/>
          <w:sz w:val="16"/>
          <w:lang w:val="en-US"/>
        </w:rPr>
        <w:t>|          12 |            Goto |          0 |          9 | Goto          |</w:t>
      </w:r>
    </w:p>
    <w:p w14:paraId="5F2724E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BBEEBB5" w14:textId="77777777" w:rsidR="009A06F5" w:rsidRPr="00B45668" w:rsidRDefault="009A06F5" w:rsidP="009A06F5">
      <w:pPr>
        <w:pStyle w:val="1"/>
        <w:numPr>
          <w:ilvl w:val="0"/>
          <w:numId w:val="0"/>
        </w:numPr>
        <w:rPr>
          <w:b w:val="0"/>
          <w:sz w:val="16"/>
          <w:lang w:val="en-US"/>
        </w:rPr>
      </w:pPr>
      <w:r w:rsidRPr="00B45668">
        <w:rPr>
          <w:b w:val="0"/>
          <w:sz w:val="16"/>
          <w:lang w:val="en-US"/>
        </w:rPr>
        <w:t>|          12 |         Abigger |          0 |         21 | Identifier    |</w:t>
      </w:r>
    </w:p>
    <w:p w14:paraId="6665776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DA1FBE3" w14:textId="77777777" w:rsidR="009A06F5" w:rsidRPr="00B45668" w:rsidRDefault="009A06F5" w:rsidP="009A06F5">
      <w:pPr>
        <w:pStyle w:val="1"/>
        <w:numPr>
          <w:ilvl w:val="0"/>
          <w:numId w:val="0"/>
        </w:numPr>
        <w:rPr>
          <w:b w:val="0"/>
          <w:sz w:val="16"/>
          <w:lang w:val="en-US"/>
        </w:rPr>
      </w:pPr>
      <w:r w:rsidRPr="00B45668">
        <w:rPr>
          <w:b w:val="0"/>
          <w:sz w:val="16"/>
          <w:lang w:val="en-US"/>
        </w:rPr>
        <w:t>|          12 |               ; |          0 |         38 | Semicolon     |</w:t>
      </w:r>
    </w:p>
    <w:p w14:paraId="2A491506"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0B84DB0" w14:textId="77777777" w:rsidR="009A06F5" w:rsidRPr="00B45668" w:rsidRDefault="009A06F5" w:rsidP="009A06F5">
      <w:pPr>
        <w:pStyle w:val="1"/>
        <w:numPr>
          <w:ilvl w:val="0"/>
          <w:numId w:val="0"/>
        </w:numPr>
        <w:rPr>
          <w:b w:val="0"/>
          <w:sz w:val="16"/>
          <w:lang w:val="en-US"/>
        </w:rPr>
      </w:pPr>
      <w:r w:rsidRPr="00B45668">
        <w:rPr>
          <w:b w:val="0"/>
          <w:sz w:val="16"/>
          <w:lang w:val="en-US"/>
        </w:rPr>
        <w:t>|          13 |             End |          0 |          4 | EndProgram    |</w:t>
      </w:r>
    </w:p>
    <w:p w14:paraId="49892FD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EFDB303" w14:textId="77777777" w:rsidR="009A06F5" w:rsidRPr="00B45668" w:rsidRDefault="009A06F5" w:rsidP="009A06F5">
      <w:pPr>
        <w:pStyle w:val="1"/>
        <w:numPr>
          <w:ilvl w:val="0"/>
          <w:numId w:val="0"/>
        </w:numPr>
        <w:rPr>
          <w:b w:val="0"/>
          <w:sz w:val="16"/>
          <w:lang w:val="en-US"/>
        </w:rPr>
      </w:pPr>
      <w:r w:rsidRPr="00B45668">
        <w:rPr>
          <w:b w:val="0"/>
          <w:sz w:val="16"/>
          <w:lang w:val="en-US"/>
        </w:rPr>
        <w:t>|          14 |            Else |          0 |          8 | Else          |</w:t>
      </w:r>
    </w:p>
    <w:p w14:paraId="55C9346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2EB7995" w14:textId="77777777" w:rsidR="009A06F5" w:rsidRPr="00B45668" w:rsidRDefault="009A06F5" w:rsidP="009A06F5">
      <w:pPr>
        <w:pStyle w:val="1"/>
        <w:numPr>
          <w:ilvl w:val="0"/>
          <w:numId w:val="0"/>
        </w:numPr>
        <w:rPr>
          <w:b w:val="0"/>
          <w:sz w:val="16"/>
          <w:lang w:val="en-US"/>
        </w:rPr>
      </w:pPr>
      <w:r w:rsidRPr="00B45668">
        <w:rPr>
          <w:b w:val="0"/>
          <w:sz w:val="16"/>
          <w:lang w:val="en-US"/>
        </w:rPr>
        <w:t>|          15 |           Start |          0 |          1 | StartProgram  |</w:t>
      </w:r>
    </w:p>
    <w:p w14:paraId="3EA404C6"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557E9E3" w14:textId="77777777" w:rsidR="009A06F5" w:rsidRPr="00B45668" w:rsidRDefault="009A06F5" w:rsidP="009A06F5">
      <w:pPr>
        <w:pStyle w:val="1"/>
        <w:numPr>
          <w:ilvl w:val="0"/>
          <w:numId w:val="0"/>
        </w:numPr>
        <w:rPr>
          <w:b w:val="0"/>
          <w:sz w:val="16"/>
          <w:lang w:val="en-US"/>
        </w:rPr>
      </w:pPr>
      <w:r w:rsidRPr="00B45668">
        <w:rPr>
          <w:b w:val="0"/>
          <w:sz w:val="16"/>
          <w:lang w:val="en-US"/>
        </w:rPr>
        <w:t>|          16 |          Output |          0 |          6 | Output        |</w:t>
      </w:r>
    </w:p>
    <w:p w14:paraId="08B467A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BF968BC" w14:textId="77777777" w:rsidR="009A06F5" w:rsidRPr="00B45668" w:rsidRDefault="009A06F5" w:rsidP="009A06F5">
      <w:pPr>
        <w:pStyle w:val="1"/>
        <w:numPr>
          <w:ilvl w:val="0"/>
          <w:numId w:val="0"/>
        </w:numPr>
        <w:rPr>
          <w:b w:val="0"/>
          <w:sz w:val="16"/>
          <w:lang w:val="en-US"/>
        </w:rPr>
      </w:pPr>
      <w:r w:rsidRPr="00B45668">
        <w:rPr>
          <w:b w:val="0"/>
          <w:sz w:val="16"/>
          <w:lang w:val="en-US"/>
        </w:rPr>
        <w:t>|          16 |        _Ccccccc |          0 |         21 | Identifier    |</w:t>
      </w:r>
    </w:p>
    <w:p w14:paraId="7A33997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893214E" w14:textId="77777777" w:rsidR="009A06F5" w:rsidRPr="00B45668" w:rsidRDefault="009A06F5" w:rsidP="009A06F5">
      <w:pPr>
        <w:pStyle w:val="1"/>
        <w:numPr>
          <w:ilvl w:val="0"/>
          <w:numId w:val="0"/>
        </w:numPr>
        <w:rPr>
          <w:b w:val="0"/>
          <w:sz w:val="16"/>
          <w:lang w:val="en-US"/>
        </w:rPr>
      </w:pPr>
      <w:r w:rsidRPr="00B45668">
        <w:rPr>
          <w:b w:val="0"/>
          <w:sz w:val="16"/>
          <w:lang w:val="en-US"/>
        </w:rPr>
        <w:t>|          16 |               ; |          0 |         38 | Semicolon     |</w:t>
      </w:r>
    </w:p>
    <w:p w14:paraId="2F71744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E873B9C" w14:textId="77777777" w:rsidR="009A06F5" w:rsidRPr="00B45668" w:rsidRDefault="009A06F5" w:rsidP="009A06F5">
      <w:pPr>
        <w:pStyle w:val="1"/>
        <w:numPr>
          <w:ilvl w:val="0"/>
          <w:numId w:val="0"/>
        </w:numPr>
        <w:rPr>
          <w:b w:val="0"/>
          <w:sz w:val="16"/>
          <w:lang w:val="en-US"/>
        </w:rPr>
      </w:pPr>
      <w:r w:rsidRPr="00B45668">
        <w:rPr>
          <w:b w:val="0"/>
          <w:sz w:val="16"/>
          <w:lang w:val="en-US"/>
        </w:rPr>
        <w:t>|          17 |            Goto |          0 |          9 | Goto          |</w:t>
      </w:r>
    </w:p>
    <w:p w14:paraId="1506ABC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BF81462" w14:textId="77777777" w:rsidR="009A06F5" w:rsidRPr="00B45668" w:rsidRDefault="009A06F5" w:rsidP="009A06F5">
      <w:pPr>
        <w:pStyle w:val="1"/>
        <w:numPr>
          <w:ilvl w:val="0"/>
          <w:numId w:val="0"/>
        </w:numPr>
        <w:rPr>
          <w:b w:val="0"/>
          <w:sz w:val="16"/>
          <w:lang w:val="en-US"/>
        </w:rPr>
      </w:pPr>
      <w:r w:rsidRPr="00B45668">
        <w:rPr>
          <w:b w:val="0"/>
          <w:sz w:val="16"/>
          <w:lang w:val="en-US"/>
        </w:rPr>
        <w:t>|          17 |         Outofif |          0 |         21 | Identifier    |</w:t>
      </w:r>
    </w:p>
    <w:p w14:paraId="3732C47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1A7493E" w14:textId="77777777" w:rsidR="009A06F5" w:rsidRPr="00B45668" w:rsidRDefault="009A06F5" w:rsidP="009A06F5">
      <w:pPr>
        <w:pStyle w:val="1"/>
        <w:numPr>
          <w:ilvl w:val="0"/>
          <w:numId w:val="0"/>
        </w:numPr>
        <w:rPr>
          <w:b w:val="0"/>
          <w:sz w:val="16"/>
          <w:lang w:val="en-US"/>
        </w:rPr>
      </w:pPr>
      <w:r w:rsidRPr="00B45668">
        <w:rPr>
          <w:b w:val="0"/>
          <w:sz w:val="16"/>
          <w:lang w:val="en-US"/>
        </w:rPr>
        <w:t>|          17 |               ; |          0 |         38 | Semicolon     |</w:t>
      </w:r>
    </w:p>
    <w:p w14:paraId="79B1A4B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F08EE7A" w14:textId="77777777" w:rsidR="009A06F5" w:rsidRPr="00B45668" w:rsidRDefault="009A06F5" w:rsidP="009A06F5">
      <w:pPr>
        <w:pStyle w:val="1"/>
        <w:numPr>
          <w:ilvl w:val="0"/>
          <w:numId w:val="0"/>
        </w:numPr>
        <w:rPr>
          <w:b w:val="0"/>
          <w:sz w:val="16"/>
          <w:lang w:val="en-US"/>
        </w:rPr>
      </w:pPr>
      <w:r w:rsidRPr="00B45668">
        <w:rPr>
          <w:b w:val="0"/>
          <w:sz w:val="16"/>
          <w:lang w:val="en-US"/>
        </w:rPr>
        <w:t>|          18 |         Abigger |          0 |         10 | Label         |</w:t>
      </w:r>
    </w:p>
    <w:p w14:paraId="04B18AAD"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w:t>
      </w:r>
    </w:p>
    <w:p w14:paraId="2A21C5D9" w14:textId="77777777" w:rsidR="009A06F5" w:rsidRPr="00B45668" w:rsidRDefault="009A06F5" w:rsidP="009A06F5">
      <w:pPr>
        <w:pStyle w:val="1"/>
        <w:numPr>
          <w:ilvl w:val="0"/>
          <w:numId w:val="0"/>
        </w:numPr>
        <w:rPr>
          <w:b w:val="0"/>
          <w:sz w:val="16"/>
          <w:lang w:val="en-US"/>
        </w:rPr>
      </w:pPr>
      <w:r w:rsidRPr="00B45668">
        <w:rPr>
          <w:b w:val="0"/>
          <w:sz w:val="16"/>
          <w:lang w:val="en-US"/>
        </w:rPr>
        <w:t>|          19 |          Output |          0 |          6 | Output        |</w:t>
      </w:r>
    </w:p>
    <w:p w14:paraId="6CAFD5B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0A7D7E7" w14:textId="77777777" w:rsidR="009A06F5" w:rsidRPr="00B45668" w:rsidRDefault="009A06F5" w:rsidP="009A06F5">
      <w:pPr>
        <w:pStyle w:val="1"/>
        <w:numPr>
          <w:ilvl w:val="0"/>
          <w:numId w:val="0"/>
        </w:numPr>
        <w:rPr>
          <w:b w:val="0"/>
          <w:sz w:val="16"/>
          <w:lang w:val="en-US"/>
        </w:rPr>
      </w:pPr>
      <w:r w:rsidRPr="00B45668">
        <w:rPr>
          <w:b w:val="0"/>
          <w:sz w:val="16"/>
          <w:lang w:val="en-US"/>
        </w:rPr>
        <w:t>|          19 |        _Aaaaaaa |          0 |         21 | Identifier    |</w:t>
      </w:r>
    </w:p>
    <w:p w14:paraId="321298C1"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E7AE3CE" w14:textId="77777777" w:rsidR="009A06F5" w:rsidRPr="00B45668" w:rsidRDefault="009A06F5" w:rsidP="009A06F5">
      <w:pPr>
        <w:pStyle w:val="1"/>
        <w:numPr>
          <w:ilvl w:val="0"/>
          <w:numId w:val="0"/>
        </w:numPr>
        <w:rPr>
          <w:b w:val="0"/>
          <w:sz w:val="16"/>
          <w:lang w:val="en-US"/>
        </w:rPr>
      </w:pPr>
      <w:r w:rsidRPr="00B45668">
        <w:rPr>
          <w:b w:val="0"/>
          <w:sz w:val="16"/>
          <w:lang w:val="en-US"/>
        </w:rPr>
        <w:t>|          19 |               ; |          0 |         38 | Semicolon     |</w:t>
      </w:r>
    </w:p>
    <w:p w14:paraId="1B82187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8F0B99C" w14:textId="77777777" w:rsidR="009A06F5" w:rsidRPr="00B45668" w:rsidRDefault="009A06F5" w:rsidP="009A06F5">
      <w:pPr>
        <w:pStyle w:val="1"/>
        <w:numPr>
          <w:ilvl w:val="0"/>
          <w:numId w:val="0"/>
        </w:numPr>
        <w:rPr>
          <w:b w:val="0"/>
          <w:sz w:val="16"/>
          <w:lang w:val="en-US"/>
        </w:rPr>
      </w:pPr>
      <w:r w:rsidRPr="00B45668">
        <w:rPr>
          <w:b w:val="0"/>
          <w:sz w:val="16"/>
          <w:lang w:val="en-US"/>
        </w:rPr>
        <w:t>|          20 |            Goto |          0 |          9 | Goto          |</w:t>
      </w:r>
    </w:p>
    <w:p w14:paraId="760D7A9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E25331E" w14:textId="77777777" w:rsidR="009A06F5" w:rsidRPr="00B45668" w:rsidRDefault="009A06F5" w:rsidP="009A06F5">
      <w:pPr>
        <w:pStyle w:val="1"/>
        <w:numPr>
          <w:ilvl w:val="0"/>
          <w:numId w:val="0"/>
        </w:numPr>
        <w:rPr>
          <w:b w:val="0"/>
          <w:sz w:val="16"/>
          <w:lang w:val="en-US"/>
        </w:rPr>
      </w:pPr>
      <w:r w:rsidRPr="00B45668">
        <w:rPr>
          <w:b w:val="0"/>
          <w:sz w:val="16"/>
          <w:lang w:val="en-US"/>
        </w:rPr>
        <w:t>|          20 |         Outofif |          0 |         21 | Identifier    |</w:t>
      </w:r>
    </w:p>
    <w:p w14:paraId="742709B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8ABDEFD" w14:textId="77777777" w:rsidR="009A06F5" w:rsidRPr="00B45668" w:rsidRDefault="009A06F5" w:rsidP="009A06F5">
      <w:pPr>
        <w:pStyle w:val="1"/>
        <w:numPr>
          <w:ilvl w:val="0"/>
          <w:numId w:val="0"/>
        </w:numPr>
        <w:rPr>
          <w:b w:val="0"/>
          <w:sz w:val="16"/>
          <w:lang w:val="en-US"/>
        </w:rPr>
      </w:pPr>
      <w:r w:rsidRPr="00B45668">
        <w:rPr>
          <w:b w:val="0"/>
          <w:sz w:val="16"/>
          <w:lang w:val="en-US"/>
        </w:rPr>
        <w:t>|          20 |               ; |          0 |         38 | Semicolon     |</w:t>
      </w:r>
    </w:p>
    <w:p w14:paraId="149643F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3BAFD9A" w14:textId="77777777" w:rsidR="009A06F5" w:rsidRPr="00B45668" w:rsidRDefault="009A06F5" w:rsidP="009A06F5">
      <w:pPr>
        <w:pStyle w:val="1"/>
        <w:numPr>
          <w:ilvl w:val="0"/>
          <w:numId w:val="0"/>
        </w:numPr>
        <w:rPr>
          <w:b w:val="0"/>
          <w:sz w:val="16"/>
          <w:lang w:val="en-US"/>
        </w:rPr>
      </w:pPr>
      <w:r w:rsidRPr="00B45668">
        <w:rPr>
          <w:b w:val="0"/>
          <w:sz w:val="16"/>
          <w:lang w:val="en-US"/>
        </w:rPr>
        <w:t>|          21 |             End |          0 |          4 | EndProgram    |</w:t>
      </w:r>
    </w:p>
    <w:p w14:paraId="179FDBB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ABD6627" w14:textId="77777777" w:rsidR="009A06F5" w:rsidRPr="00B45668" w:rsidRDefault="009A06F5" w:rsidP="009A06F5">
      <w:pPr>
        <w:pStyle w:val="1"/>
        <w:numPr>
          <w:ilvl w:val="0"/>
          <w:numId w:val="0"/>
        </w:numPr>
        <w:rPr>
          <w:b w:val="0"/>
          <w:sz w:val="16"/>
          <w:lang w:val="en-US"/>
        </w:rPr>
      </w:pPr>
      <w:r w:rsidRPr="00B45668">
        <w:rPr>
          <w:b w:val="0"/>
          <w:sz w:val="16"/>
          <w:lang w:val="en-US"/>
        </w:rPr>
        <w:t>|          22 |             End |          0 |          4 | EndProgram    |</w:t>
      </w:r>
    </w:p>
    <w:p w14:paraId="7F04E27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97122E8" w14:textId="77777777" w:rsidR="009A06F5" w:rsidRPr="00B45668" w:rsidRDefault="009A06F5" w:rsidP="009A06F5">
      <w:pPr>
        <w:pStyle w:val="1"/>
        <w:numPr>
          <w:ilvl w:val="0"/>
          <w:numId w:val="0"/>
        </w:numPr>
        <w:rPr>
          <w:b w:val="0"/>
          <w:sz w:val="16"/>
          <w:lang w:val="en-US"/>
        </w:rPr>
      </w:pPr>
      <w:r w:rsidRPr="00B45668">
        <w:rPr>
          <w:b w:val="0"/>
          <w:sz w:val="16"/>
          <w:lang w:val="en-US"/>
        </w:rPr>
        <w:t>|          23 |              If |          0 |          7 | If            |</w:t>
      </w:r>
    </w:p>
    <w:p w14:paraId="04550E4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E1268BA" w14:textId="77777777" w:rsidR="009A06F5" w:rsidRPr="00B45668" w:rsidRDefault="009A06F5" w:rsidP="009A06F5">
      <w:pPr>
        <w:pStyle w:val="1"/>
        <w:numPr>
          <w:ilvl w:val="0"/>
          <w:numId w:val="0"/>
        </w:numPr>
        <w:rPr>
          <w:b w:val="0"/>
          <w:sz w:val="16"/>
          <w:lang w:val="en-US"/>
        </w:rPr>
      </w:pPr>
      <w:r w:rsidRPr="00B45668">
        <w:rPr>
          <w:b w:val="0"/>
          <w:sz w:val="16"/>
          <w:lang w:val="en-US"/>
        </w:rPr>
        <w:t>|          23 |               ( |          0 |         36 | LBraket       |</w:t>
      </w:r>
    </w:p>
    <w:p w14:paraId="33488FB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1BE721F" w14:textId="77777777" w:rsidR="009A06F5" w:rsidRPr="00B45668" w:rsidRDefault="009A06F5" w:rsidP="009A06F5">
      <w:pPr>
        <w:pStyle w:val="1"/>
        <w:numPr>
          <w:ilvl w:val="0"/>
          <w:numId w:val="0"/>
        </w:numPr>
        <w:rPr>
          <w:b w:val="0"/>
          <w:sz w:val="16"/>
          <w:lang w:val="en-US"/>
        </w:rPr>
      </w:pPr>
      <w:r w:rsidRPr="00B45668">
        <w:rPr>
          <w:b w:val="0"/>
          <w:sz w:val="16"/>
          <w:lang w:val="en-US"/>
        </w:rPr>
        <w:t>|          23 |        _Bbbbbbb |          0 |         21 | Identifier    |</w:t>
      </w:r>
    </w:p>
    <w:p w14:paraId="022CAE7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72CA163" w14:textId="77777777" w:rsidR="009A06F5" w:rsidRPr="00B45668" w:rsidRDefault="009A06F5" w:rsidP="009A06F5">
      <w:pPr>
        <w:pStyle w:val="1"/>
        <w:numPr>
          <w:ilvl w:val="0"/>
          <w:numId w:val="0"/>
        </w:numPr>
        <w:rPr>
          <w:b w:val="0"/>
          <w:sz w:val="16"/>
          <w:lang w:val="en-US"/>
        </w:rPr>
      </w:pPr>
      <w:r w:rsidRPr="00B45668">
        <w:rPr>
          <w:b w:val="0"/>
          <w:sz w:val="16"/>
          <w:lang w:val="en-US"/>
        </w:rPr>
        <w:t>|          23 |               &lt; |          0 |         32 | Less          |</w:t>
      </w:r>
    </w:p>
    <w:p w14:paraId="5637FAE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CA114A7" w14:textId="77777777" w:rsidR="009A06F5" w:rsidRPr="00B45668" w:rsidRDefault="009A06F5" w:rsidP="009A06F5">
      <w:pPr>
        <w:pStyle w:val="1"/>
        <w:numPr>
          <w:ilvl w:val="0"/>
          <w:numId w:val="0"/>
        </w:numPr>
        <w:rPr>
          <w:b w:val="0"/>
          <w:sz w:val="16"/>
          <w:lang w:val="en-US"/>
        </w:rPr>
      </w:pPr>
      <w:r w:rsidRPr="00B45668">
        <w:rPr>
          <w:b w:val="0"/>
          <w:sz w:val="16"/>
          <w:lang w:val="en-US"/>
        </w:rPr>
        <w:t>|          23 |        _Ccccccc |          0 |         21 | Identifier    |</w:t>
      </w:r>
    </w:p>
    <w:p w14:paraId="0AA21CC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8374E39" w14:textId="77777777" w:rsidR="009A06F5" w:rsidRPr="00B45668" w:rsidRDefault="009A06F5" w:rsidP="009A06F5">
      <w:pPr>
        <w:pStyle w:val="1"/>
        <w:numPr>
          <w:ilvl w:val="0"/>
          <w:numId w:val="0"/>
        </w:numPr>
        <w:rPr>
          <w:b w:val="0"/>
          <w:sz w:val="16"/>
          <w:lang w:val="en-US"/>
        </w:rPr>
      </w:pPr>
      <w:r w:rsidRPr="00B45668">
        <w:rPr>
          <w:b w:val="0"/>
          <w:sz w:val="16"/>
          <w:lang w:val="en-US"/>
        </w:rPr>
        <w:t>|          23 |               ) |          0 |         37 | RBraket       |</w:t>
      </w:r>
    </w:p>
    <w:p w14:paraId="4CC0963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34F3D42" w14:textId="77777777" w:rsidR="009A06F5" w:rsidRPr="00B45668" w:rsidRDefault="009A06F5" w:rsidP="009A06F5">
      <w:pPr>
        <w:pStyle w:val="1"/>
        <w:numPr>
          <w:ilvl w:val="0"/>
          <w:numId w:val="0"/>
        </w:numPr>
        <w:rPr>
          <w:b w:val="0"/>
          <w:sz w:val="16"/>
          <w:lang w:val="en-US"/>
        </w:rPr>
      </w:pPr>
      <w:r w:rsidRPr="00B45668">
        <w:rPr>
          <w:b w:val="0"/>
          <w:sz w:val="16"/>
          <w:lang w:val="en-US"/>
        </w:rPr>
        <w:t>|          24 |           Start |          0 |          1 | StartProgram  |</w:t>
      </w:r>
    </w:p>
    <w:p w14:paraId="61EDC3D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97E4DFD" w14:textId="77777777" w:rsidR="009A06F5" w:rsidRPr="00B45668" w:rsidRDefault="009A06F5" w:rsidP="009A06F5">
      <w:pPr>
        <w:pStyle w:val="1"/>
        <w:numPr>
          <w:ilvl w:val="0"/>
          <w:numId w:val="0"/>
        </w:numPr>
        <w:rPr>
          <w:b w:val="0"/>
          <w:sz w:val="16"/>
          <w:lang w:val="en-US"/>
        </w:rPr>
      </w:pPr>
      <w:r w:rsidRPr="00B45668">
        <w:rPr>
          <w:b w:val="0"/>
          <w:sz w:val="16"/>
          <w:lang w:val="en-US"/>
        </w:rPr>
        <w:t>|          25 |          Output |          0 |          6 | Output        |</w:t>
      </w:r>
    </w:p>
    <w:p w14:paraId="7D82E90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232B724" w14:textId="77777777" w:rsidR="009A06F5" w:rsidRPr="00B45668" w:rsidRDefault="009A06F5" w:rsidP="009A06F5">
      <w:pPr>
        <w:pStyle w:val="1"/>
        <w:numPr>
          <w:ilvl w:val="0"/>
          <w:numId w:val="0"/>
        </w:numPr>
        <w:rPr>
          <w:b w:val="0"/>
          <w:sz w:val="16"/>
          <w:lang w:val="en-US"/>
        </w:rPr>
      </w:pPr>
      <w:r w:rsidRPr="00B45668">
        <w:rPr>
          <w:b w:val="0"/>
          <w:sz w:val="16"/>
          <w:lang w:val="en-US"/>
        </w:rPr>
        <w:t>|          25 |        _Ccccccc |          0 |         21 | Identifier    |</w:t>
      </w:r>
    </w:p>
    <w:p w14:paraId="0EA8B4D3"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w:t>
      </w:r>
    </w:p>
    <w:p w14:paraId="792DC6D5" w14:textId="77777777" w:rsidR="009A06F5" w:rsidRPr="00B45668" w:rsidRDefault="009A06F5" w:rsidP="009A06F5">
      <w:pPr>
        <w:pStyle w:val="1"/>
        <w:numPr>
          <w:ilvl w:val="0"/>
          <w:numId w:val="0"/>
        </w:numPr>
        <w:rPr>
          <w:b w:val="0"/>
          <w:sz w:val="16"/>
          <w:lang w:val="en-US"/>
        </w:rPr>
      </w:pPr>
      <w:r w:rsidRPr="00B45668">
        <w:rPr>
          <w:b w:val="0"/>
          <w:sz w:val="16"/>
          <w:lang w:val="en-US"/>
        </w:rPr>
        <w:t>|          25 |               ; |          0 |         38 | Semicolon     |</w:t>
      </w:r>
    </w:p>
    <w:p w14:paraId="6C31E4D1"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124277A" w14:textId="77777777" w:rsidR="009A06F5" w:rsidRPr="00B45668" w:rsidRDefault="009A06F5" w:rsidP="009A06F5">
      <w:pPr>
        <w:pStyle w:val="1"/>
        <w:numPr>
          <w:ilvl w:val="0"/>
          <w:numId w:val="0"/>
        </w:numPr>
        <w:rPr>
          <w:b w:val="0"/>
          <w:sz w:val="16"/>
          <w:lang w:val="en-US"/>
        </w:rPr>
      </w:pPr>
      <w:r w:rsidRPr="00B45668">
        <w:rPr>
          <w:b w:val="0"/>
          <w:sz w:val="16"/>
          <w:lang w:val="en-US"/>
        </w:rPr>
        <w:t>|          26 |             End |          0 |          4 | EndProgram    |</w:t>
      </w:r>
    </w:p>
    <w:p w14:paraId="730B4F6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3F22BB1" w14:textId="77777777" w:rsidR="009A06F5" w:rsidRPr="00B45668" w:rsidRDefault="009A06F5" w:rsidP="009A06F5">
      <w:pPr>
        <w:pStyle w:val="1"/>
        <w:numPr>
          <w:ilvl w:val="0"/>
          <w:numId w:val="0"/>
        </w:numPr>
        <w:rPr>
          <w:b w:val="0"/>
          <w:sz w:val="16"/>
          <w:lang w:val="en-US"/>
        </w:rPr>
      </w:pPr>
      <w:r w:rsidRPr="00B45668">
        <w:rPr>
          <w:b w:val="0"/>
          <w:sz w:val="16"/>
          <w:lang w:val="en-US"/>
        </w:rPr>
        <w:t>|          27 |            Else |          0 |          8 | Else          |</w:t>
      </w:r>
    </w:p>
    <w:p w14:paraId="4C82CFC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16A2B7C" w14:textId="77777777" w:rsidR="009A06F5" w:rsidRPr="00B45668" w:rsidRDefault="009A06F5" w:rsidP="009A06F5">
      <w:pPr>
        <w:pStyle w:val="1"/>
        <w:numPr>
          <w:ilvl w:val="0"/>
          <w:numId w:val="0"/>
        </w:numPr>
        <w:rPr>
          <w:b w:val="0"/>
          <w:sz w:val="16"/>
          <w:lang w:val="en-US"/>
        </w:rPr>
      </w:pPr>
      <w:r w:rsidRPr="00B45668">
        <w:rPr>
          <w:b w:val="0"/>
          <w:sz w:val="16"/>
          <w:lang w:val="en-US"/>
        </w:rPr>
        <w:t>|          28 |           Start |          0 |          1 | StartProgram  |</w:t>
      </w:r>
    </w:p>
    <w:p w14:paraId="7113093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2565729" w14:textId="77777777" w:rsidR="009A06F5" w:rsidRPr="00B45668" w:rsidRDefault="009A06F5" w:rsidP="009A06F5">
      <w:pPr>
        <w:pStyle w:val="1"/>
        <w:numPr>
          <w:ilvl w:val="0"/>
          <w:numId w:val="0"/>
        </w:numPr>
        <w:rPr>
          <w:b w:val="0"/>
          <w:sz w:val="16"/>
          <w:lang w:val="en-US"/>
        </w:rPr>
      </w:pPr>
      <w:r w:rsidRPr="00B45668">
        <w:rPr>
          <w:b w:val="0"/>
          <w:sz w:val="16"/>
          <w:lang w:val="en-US"/>
        </w:rPr>
        <w:t>|          29 |          Output |          0 |          6 | Output        |</w:t>
      </w:r>
    </w:p>
    <w:p w14:paraId="455A65E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8036C77" w14:textId="77777777" w:rsidR="009A06F5" w:rsidRPr="00B45668" w:rsidRDefault="009A06F5" w:rsidP="009A06F5">
      <w:pPr>
        <w:pStyle w:val="1"/>
        <w:numPr>
          <w:ilvl w:val="0"/>
          <w:numId w:val="0"/>
        </w:numPr>
        <w:rPr>
          <w:b w:val="0"/>
          <w:sz w:val="16"/>
          <w:lang w:val="en-US"/>
        </w:rPr>
      </w:pPr>
      <w:r w:rsidRPr="00B45668">
        <w:rPr>
          <w:b w:val="0"/>
          <w:sz w:val="16"/>
          <w:lang w:val="en-US"/>
        </w:rPr>
        <w:t>|          29 |        _Bbbbbbb |          0 |         21 | Identifier    |</w:t>
      </w:r>
    </w:p>
    <w:p w14:paraId="7664E82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82AC842" w14:textId="77777777" w:rsidR="009A06F5" w:rsidRPr="00B45668" w:rsidRDefault="009A06F5" w:rsidP="009A06F5">
      <w:pPr>
        <w:pStyle w:val="1"/>
        <w:numPr>
          <w:ilvl w:val="0"/>
          <w:numId w:val="0"/>
        </w:numPr>
        <w:rPr>
          <w:b w:val="0"/>
          <w:sz w:val="16"/>
          <w:lang w:val="en-US"/>
        </w:rPr>
      </w:pPr>
      <w:r w:rsidRPr="00B45668">
        <w:rPr>
          <w:b w:val="0"/>
          <w:sz w:val="16"/>
          <w:lang w:val="en-US"/>
        </w:rPr>
        <w:t>|          29 |               ; |          0 |         38 | Semicolon     |</w:t>
      </w:r>
    </w:p>
    <w:p w14:paraId="3C51465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5048AEB" w14:textId="77777777" w:rsidR="009A06F5" w:rsidRPr="00B45668" w:rsidRDefault="009A06F5" w:rsidP="009A06F5">
      <w:pPr>
        <w:pStyle w:val="1"/>
        <w:numPr>
          <w:ilvl w:val="0"/>
          <w:numId w:val="0"/>
        </w:numPr>
        <w:rPr>
          <w:b w:val="0"/>
          <w:sz w:val="16"/>
          <w:lang w:val="en-US"/>
        </w:rPr>
      </w:pPr>
      <w:r w:rsidRPr="00B45668">
        <w:rPr>
          <w:b w:val="0"/>
          <w:sz w:val="16"/>
          <w:lang w:val="en-US"/>
        </w:rPr>
        <w:t>|          30 |             End |          0 |          4 | EndProgram    |</w:t>
      </w:r>
    </w:p>
    <w:p w14:paraId="6A5210E4"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95EEB85" w14:textId="77777777" w:rsidR="009A06F5" w:rsidRPr="00B45668" w:rsidRDefault="009A06F5" w:rsidP="009A06F5">
      <w:pPr>
        <w:pStyle w:val="1"/>
        <w:numPr>
          <w:ilvl w:val="0"/>
          <w:numId w:val="0"/>
        </w:numPr>
        <w:rPr>
          <w:b w:val="0"/>
          <w:sz w:val="16"/>
          <w:lang w:val="en-US"/>
        </w:rPr>
      </w:pPr>
      <w:r w:rsidRPr="00B45668">
        <w:rPr>
          <w:b w:val="0"/>
          <w:sz w:val="16"/>
          <w:lang w:val="en-US"/>
        </w:rPr>
        <w:t>|          31 |         Outofif |          0 |         10 | Label         |</w:t>
      </w:r>
    </w:p>
    <w:p w14:paraId="797E2E5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8C4EEC9" w14:textId="77777777" w:rsidR="009A06F5" w:rsidRPr="00B45668" w:rsidRDefault="009A06F5" w:rsidP="009A06F5">
      <w:pPr>
        <w:pStyle w:val="1"/>
        <w:numPr>
          <w:ilvl w:val="0"/>
          <w:numId w:val="0"/>
        </w:numPr>
        <w:rPr>
          <w:b w:val="0"/>
          <w:sz w:val="16"/>
          <w:lang w:val="en-US"/>
        </w:rPr>
      </w:pPr>
      <w:r w:rsidRPr="00B45668">
        <w:rPr>
          <w:b w:val="0"/>
          <w:sz w:val="16"/>
          <w:lang w:val="en-US"/>
        </w:rPr>
        <w:t>|          33 |              If |          0 |          7 | If            |</w:t>
      </w:r>
    </w:p>
    <w:p w14:paraId="360988EF"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6D712AA" w14:textId="77777777" w:rsidR="009A06F5" w:rsidRPr="00B45668" w:rsidRDefault="009A06F5" w:rsidP="009A06F5">
      <w:pPr>
        <w:pStyle w:val="1"/>
        <w:numPr>
          <w:ilvl w:val="0"/>
          <w:numId w:val="0"/>
        </w:numPr>
        <w:rPr>
          <w:b w:val="0"/>
          <w:sz w:val="16"/>
          <w:lang w:val="en-US"/>
        </w:rPr>
      </w:pPr>
      <w:r w:rsidRPr="00B45668">
        <w:rPr>
          <w:b w:val="0"/>
          <w:sz w:val="16"/>
          <w:lang w:val="en-US"/>
        </w:rPr>
        <w:t>|          33 |               ( |          0 |         36 | LBraket       |</w:t>
      </w:r>
    </w:p>
    <w:p w14:paraId="23F3D56F"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C4FB659" w14:textId="77777777" w:rsidR="009A06F5" w:rsidRPr="00B45668" w:rsidRDefault="009A06F5" w:rsidP="009A06F5">
      <w:pPr>
        <w:pStyle w:val="1"/>
        <w:numPr>
          <w:ilvl w:val="0"/>
          <w:numId w:val="0"/>
        </w:numPr>
        <w:rPr>
          <w:b w:val="0"/>
          <w:sz w:val="16"/>
          <w:lang w:val="en-US"/>
        </w:rPr>
      </w:pPr>
      <w:r w:rsidRPr="00B45668">
        <w:rPr>
          <w:b w:val="0"/>
          <w:sz w:val="16"/>
          <w:lang w:val="en-US"/>
        </w:rPr>
        <w:t>|          33 |               ( |          0 |         36 | LBraket       |</w:t>
      </w:r>
    </w:p>
    <w:p w14:paraId="791368E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8ACF17C" w14:textId="77777777" w:rsidR="009A06F5" w:rsidRPr="00B45668" w:rsidRDefault="009A06F5" w:rsidP="009A06F5">
      <w:pPr>
        <w:pStyle w:val="1"/>
        <w:numPr>
          <w:ilvl w:val="0"/>
          <w:numId w:val="0"/>
        </w:numPr>
        <w:rPr>
          <w:b w:val="0"/>
          <w:sz w:val="16"/>
          <w:lang w:val="en-US"/>
        </w:rPr>
      </w:pPr>
      <w:r w:rsidRPr="00B45668">
        <w:rPr>
          <w:b w:val="0"/>
          <w:sz w:val="16"/>
          <w:lang w:val="en-US"/>
        </w:rPr>
        <w:t>|          33 |        _Aaaaaaa |          0 |         21 | Identifier    |</w:t>
      </w:r>
    </w:p>
    <w:p w14:paraId="1DB9147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052DACB" w14:textId="77777777" w:rsidR="009A06F5" w:rsidRPr="00B45668" w:rsidRDefault="009A06F5" w:rsidP="009A06F5">
      <w:pPr>
        <w:pStyle w:val="1"/>
        <w:numPr>
          <w:ilvl w:val="0"/>
          <w:numId w:val="0"/>
        </w:numPr>
        <w:rPr>
          <w:b w:val="0"/>
          <w:sz w:val="16"/>
          <w:lang w:val="en-US"/>
        </w:rPr>
      </w:pPr>
      <w:r w:rsidRPr="00B45668">
        <w:rPr>
          <w:b w:val="0"/>
          <w:sz w:val="16"/>
          <w:lang w:val="en-US"/>
        </w:rPr>
        <w:t>|          33 |              Eq |          0 |         29 | Equality      |</w:t>
      </w:r>
    </w:p>
    <w:p w14:paraId="65A0751C"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7B9AB6E" w14:textId="77777777" w:rsidR="009A06F5" w:rsidRPr="00B45668" w:rsidRDefault="009A06F5" w:rsidP="009A06F5">
      <w:pPr>
        <w:pStyle w:val="1"/>
        <w:numPr>
          <w:ilvl w:val="0"/>
          <w:numId w:val="0"/>
        </w:numPr>
        <w:rPr>
          <w:b w:val="0"/>
          <w:sz w:val="16"/>
          <w:lang w:val="en-US"/>
        </w:rPr>
      </w:pPr>
      <w:r w:rsidRPr="00B45668">
        <w:rPr>
          <w:b w:val="0"/>
          <w:sz w:val="16"/>
          <w:lang w:val="en-US"/>
        </w:rPr>
        <w:t>|          33 |        _Bbbbbbb |          0 |         21 | Identifier    |</w:t>
      </w:r>
    </w:p>
    <w:p w14:paraId="08F2894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B886AD6" w14:textId="77777777" w:rsidR="009A06F5" w:rsidRPr="00B45668" w:rsidRDefault="009A06F5" w:rsidP="009A06F5">
      <w:pPr>
        <w:pStyle w:val="1"/>
        <w:numPr>
          <w:ilvl w:val="0"/>
          <w:numId w:val="0"/>
        </w:numPr>
        <w:rPr>
          <w:b w:val="0"/>
          <w:sz w:val="16"/>
          <w:lang w:val="en-US"/>
        </w:rPr>
      </w:pPr>
      <w:r w:rsidRPr="00B45668">
        <w:rPr>
          <w:b w:val="0"/>
          <w:sz w:val="16"/>
          <w:lang w:val="en-US"/>
        </w:rPr>
        <w:t>|          33 |               ) |          0 |         37 | RBraket       |</w:t>
      </w:r>
    </w:p>
    <w:p w14:paraId="1B7786FC"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38232F5" w14:textId="77777777" w:rsidR="009A06F5" w:rsidRPr="00B45668" w:rsidRDefault="009A06F5" w:rsidP="009A06F5">
      <w:pPr>
        <w:pStyle w:val="1"/>
        <w:numPr>
          <w:ilvl w:val="0"/>
          <w:numId w:val="0"/>
        </w:numPr>
        <w:rPr>
          <w:b w:val="0"/>
          <w:sz w:val="16"/>
          <w:lang w:val="en-US"/>
        </w:rPr>
      </w:pPr>
      <w:r w:rsidRPr="00B45668">
        <w:rPr>
          <w:b w:val="0"/>
          <w:sz w:val="16"/>
          <w:lang w:val="en-US"/>
        </w:rPr>
        <w:t>|          33 |              &amp;&amp; |          0 |         34 | And           |</w:t>
      </w:r>
    </w:p>
    <w:p w14:paraId="44E9D0CC"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w:t>
      </w:r>
    </w:p>
    <w:p w14:paraId="58FBFC3F" w14:textId="77777777" w:rsidR="009A06F5" w:rsidRPr="00B45668" w:rsidRDefault="009A06F5" w:rsidP="009A06F5">
      <w:pPr>
        <w:pStyle w:val="1"/>
        <w:numPr>
          <w:ilvl w:val="0"/>
          <w:numId w:val="0"/>
        </w:numPr>
        <w:rPr>
          <w:b w:val="0"/>
          <w:sz w:val="16"/>
          <w:lang w:val="en-US"/>
        </w:rPr>
      </w:pPr>
      <w:r w:rsidRPr="00B45668">
        <w:rPr>
          <w:b w:val="0"/>
          <w:sz w:val="16"/>
          <w:lang w:val="en-US"/>
        </w:rPr>
        <w:t>|          33 |               ( |          0 |         36 | LBraket       |</w:t>
      </w:r>
    </w:p>
    <w:p w14:paraId="5608EA6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F166D3B" w14:textId="77777777" w:rsidR="009A06F5" w:rsidRPr="00B45668" w:rsidRDefault="009A06F5" w:rsidP="009A06F5">
      <w:pPr>
        <w:pStyle w:val="1"/>
        <w:numPr>
          <w:ilvl w:val="0"/>
          <w:numId w:val="0"/>
        </w:numPr>
        <w:rPr>
          <w:b w:val="0"/>
          <w:sz w:val="16"/>
          <w:lang w:val="en-US"/>
        </w:rPr>
      </w:pPr>
      <w:r w:rsidRPr="00B45668">
        <w:rPr>
          <w:b w:val="0"/>
          <w:sz w:val="16"/>
          <w:lang w:val="en-US"/>
        </w:rPr>
        <w:t>|          33 |        _Aaaaaaa |          0 |         21 | Identifier    |</w:t>
      </w:r>
    </w:p>
    <w:p w14:paraId="0A69402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2CF2291" w14:textId="77777777" w:rsidR="009A06F5" w:rsidRPr="00B45668" w:rsidRDefault="009A06F5" w:rsidP="009A06F5">
      <w:pPr>
        <w:pStyle w:val="1"/>
        <w:numPr>
          <w:ilvl w:val="0"/>
          <w:numId w:val="0"/>
        </w:numPr>
        <w:rPr>
          <w:b w:val="0"/>
          <w:sz w:val="16"/>
          <w:lang w:val="en-US"/>
        </w:rPr>
      </w:pPr>
      <w:r w:rsidRPr="00B45668">
        <w:rPr>
          <w:b w:val="0"/>
          <w:sz w:val="16"/>
          <w:lang w:val="en-US"/>
        </w:rPr>
        <w:t>|          33 |              Eq |          0 |         29 | Equality      |</w:t>
      </w:r>
    </w:p>
    <w:p w14:paraId="5F6DB49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EB61399" w14:textId="77777777" w:rsidR="009A06F5" w:rsidRPr="00B45668" w:rsidRDefault="009A06F5" w:rsidP="009A06F5">
      <w:pPr>
        <w:pStyle w:val="1"/>
        <w:numPr>
          <w:ilvl w:val="0"/>
          <w:numId w:val="0"/>
        </w:numPr>
        <w:rPr>
          <w:b w:val="0"/>
          <w:sz w:val="16"/>
          <w:lang w:val="en-US"/>
        </w:rPr>
      </w:pPr>
      <w:r w:rsidRPr="00B45668">
        <w:rPr>
          <w:b w:val="0"/>
          <w:sz w:val="16"/>
          <w:lang w:val="en-US"/>
        </w:rPr>
        <w:t>|          33 |        _Ccccccc |          0 |         21 | Identifier    |</w:t>
      </w:r>
    </w:p>
    <w:p w14:paraId="7A1AA00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A7A4FBC" w14:textId="77777777" w:rsidR="009A06F5" w:rsidRPr="00B45668" w:rsidRDefault="009A06F5" w:rsidP="009A06F5">
      <w:pPr>
        <w:pStyle w:val="1"/>
        <w:numPr>
          <w:ilvl w:val="0"/>
          <w:numId w:val="0"/>
        </w:numPr>
        <w:rPr>
          <w:b w:val="0"/>
          <w:sz w:val="16"/>
          <w:lang w:val="en-US"/>
        </w:rPr>
      </w:pPr>
      <w:r w:rsidRPr="00B45668">
        <w:rPr>
          <w:b w:val="0"/>
          <w:sz w:val="16"/>
          <w:lang w:val="en-US"/>
        </w:rPr>
        <w:t>|          33 |               ) |          0 |         37 | RBraket       |</w:t>
      </w:r>
    </w:p>
    <w:p w14:paraId="7151D0D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AC49C84" w14:textId="77777777" w:rsidR="009A06F5" w:rsidRPr="00B45668" w:rsidRDefault="009A06F5" w:rsidP="009A06F5">
      <w:pPr>
        <w:pStyle w:val="1"/>
        <w:numPr>
          <w:ilvl w:val="0"/>
          <w:numId w:val="0"/>
        </w:numPr>
        <w:rPr>
          <w:b w:val="0"/>
          <w:sz w:val="16"/>
          <w:lang w:val="en-US"/>
        </w:rPr>
      </w:pPr>
      <w:r w:rsidRPr="00B45668">
        <w:rPr>
          <w:b w:val="0"/>
          <w:sz w:val="16"/>
          <w:lang w:val="en-US"/>
        </w:rPr>
        <w:t>|          33 |              &amp;&amp; |          0 |         34 | And           |</w:t>
      </w:r>
    </w:p>
    <w:p w14:paraId="13B575F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37AF12D" w14:textId="77777777" w:rsidR="009A06F5" w:rsidRPr="00B45668" w:rsidRDefault="009A06F5" w:rsidP="009A06F5">
      <w:pPr>
        <w:pStyle w:val="1"/>
        <w:numPr>
          <w:ilvl w:val="0"/>
          <w:numId w:val="0"/>
        </w:numPr>
        <w:rPr>
          <w:b w:val="0"/>
          <w:sz w:val="16"/>
          <w:lang w:val="en-US"/>
        </w:rPr>
      </w:pPr>
      <w:r w:rsidRPr="00B45668">
        <w:rPr>
          <w:b w:val="0"/>
          <w:sz w:val="16"/>
          <w:lang w:val="en-US"/>
        </w:rPr>
        <w:t>|          33 |               ( |          0 |         36 | LBraket       |</w:t>
      </w:r>
    </w:p>
    <w:p w14:paraId="0E83158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5DDAF23" w14:textId="77777777" w:rsidR="009A06F5" w:rsidRPr="00B45668" w:rsidRDefault="009A06F5" w:rsidP="009A06F5">
      <w:pPr>
        <w:pStyle w:val="1"/>
        <w:numPr>
          <w:ilvl w:val="0"/>
          <w:numId w:val="0"/>
        </w:numPr>
        <w:rPr>
          <w:b w:val="0"/>
          <w:sz w:val="16"/>
          <w:lang w:val="en-US"/>
        </w:rPr>
      </w:pPr>
      <w:r w:rsidRPr="00B45668">
        <w:rPr>
          <w:b w:val="0"/>
          <w:sz w:val="16"/>
          <w:lang w:val="en-US"/>
        </w:rPr>
        <w:t>|          33 |        _Bbbbbbb |          0 |         21 | Identifier    |</w:t>
      </w:r>
    </w:p>
    <w:p w14:paraId="3494BC6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90CFB29" w14:textId="77777777" w:rsidR="009A06F5" w:rsidRPr="00B45668" w:rsidRDefault="009A06F5" w:rsidP="009A06F5">
      <w:pPr>
        <w:pStyle w:val="1"/>
        <w:numPr>
          <w:ilvl w:val="0"/>
          <w:numId w:val="0"/>
        </w:numPr>
        <w:rPr>
          <w:b w:val="0"/>
          <w:sz w:val="16"/>
          <w:lang w:val="en-US"/>
        </w:rPr>
      </w:pPr>
      <w:r w:rsidRPr="00B45668">
        <w:rPr>
          <w:b w:val="0"/>
          <w:sz w:val="16"/>
          <w:lang w:val="en-US"/>
        </w:rPr>
        <w:t>|          33 |              Eq |          0 |         29 | Equality      |</w:t>
      </w:r>
    </w:p>
    <w:p w14:paraId="120C26C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73802FE" w14:textId="77777777" w:rsidR="009A06F5" w:rsidRPr="00B45668" w:rsidRDefault="009A06F5" w:rsidP="009A06F5">
      <w:pPr>
        <w:pStyle w:val="1"/>
        <w:numPr>
          <w:ilvl w:val="0"/>
          <w:numId w:val="0"/>
        </w:numPr>
        <w:rPr>
          <w:b w:val="0"/>
          <w:sz w:val="16"/>
          <w:lang w:val="en-US"/>
        </w:rPr>
      </w:pPr>
      <w:r w:rsidRPr="00B45668">
        <w:rPr>
          <w:b w:val="0"/>
          <w:sz w:val="16"/>
          <w:lang w:val="en-US"/>
        </w:rPr>
        <w:t>|          33 |        _Ccccccc |          0 |         21 | Identifier    |</w:t>
      </w:r>
    </w:p>
    <w:p w14:paraId="3AD7C9A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35FDD6B" w14:textId="77777777" w:rsidR="009A06F5" w:rsidRPr="00B45668" w:rsidRDefault="009A06F5" w:rsidP="009A06F5">
      <w:pPr>
        <w:pStyle w:val="1"/>
        <w:numPr>
          <w:ilvl w:val="0"/>
          <w:numId w:val="0"/>
        </w:numPr>
        <w:rPr>
          <w:b w:val="0"/>
          <w:sz w:val="16"/>
          <w:lang w:val="en-US"/>
        </w:rPr>
      </w:pPr>
      <w:r w:rsidRPr="00B45668">
        <w:rPr>
          <w:b w:val="0"/>
          <w:sz w:val="16"/>
          <w:lang w:val="en-US"/>
        </w:rPr>
        <w:t>|          33 |               ) |          0 |         37 | RBraket       |</w:t>
      </w:r>
    </w:p>
    <w:p w14:paraId="0FBE0BD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8DA0DC2" w14:textId="77777777" w:rsidR="009A06F5" w:rsidRPr="00B45668" w:rsidRDefault="009A06F5" w:rsidP="009A06F5">
      <w:pPr>
        <w:pStyle w:val="1"/>
        <w:numPr>
          <w:ilvl w:val="0"/>
          <w:numId w:val="0"/>
        </w:numPr>
        <w:rPr>
          <w:b w:val="0"/>
          <w:sz w:val="16"/>
          <w:lang w:val="en-US"/>
        </w:rPr>
      </w:pPr>
      <w:r w:rsidRPr="00B45668">
        <w:rPr>
          <w:b w:val="0"/>
          <w:sz w:val="16"/>
          <w:lang w:val="en-US"/>
        </w:rPr>
        <w:t>|          33 |               ) |          0 |         37 | RBraket       |</w:t>
      </w:r>
    </w:p>
    <w:p w14:paraId="304E713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C5B1FFB" w14:textId="77777777" w:rsidR="009A06F5" w:rsidRPr="00B45668" w:rsidRDefault="009A06F5" w:rsidP="009A06F5">
      <w:pPr>
        <w:pStyle w:val="1"/>
        <w:numPr>
          <w:ilvl w:val="0"/>
          <w:numId w:val="0"/>
        </w:numPr>
        <w:rPr>
          <w:b w:val="0"/>
          <w:sz w:val="16"/>
          <w:lang w:val="en-US"/>
        </w:rPr>
      </w:pPr>
      <w:r w:rsidRPr="00B45668">
        <w:rPr>
          <w:b w:val="0"/>
          <w:sz w:val="16"/>
          <w:lang w:val="en-US"/>
        </w:rPr>
        <w:t>|          34 |           Start |          0 |          1 | StartProgram  |</w:t>
      </w:r>
    </w:p>
    <w:p w14:paraId="5EE6AC76"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2730142" w14:textId="77777777" w:rsidR="009A06F5" w:rsidRPr="00B45668" w:rsidRDefault="009A06F5" w:rsidP="009A06F5">
      <w:pPr>
        <w:pStyle w:val="1"/>
        <w:numPr>
          <w:ilvl w:val="0"/>
          <w:numId w:val="0"/>
        </w:numPr>
        <w:rPr>
          <w:b w:val="0"/>
          <w:sz w:val="16"/>
          <w:lang w:val="en-US"/>
        </w:rPr>
      </w:pPr>
      <w:r w:rsidRPr="00B45668">
        <w:rPr>
          <w:b w:val="0"/>
          <w:sz w:val="16"/>
          <w:lang w:val="en-US"/>
        </w:rPr>
        <w:t>|          35 |          Output |          0 |          6 | Output        |</w:t>
      </w:r>
    </w:p>
    <w:p w14:paraId="21042B6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800D904" w14:textId="77777777" w:rsidR="009A06F5" w:rsidRPr="00B45668" w:rsidRDefault="009A06F5" w:rsidP="009A06F5">
      <w:pPr>
        <w:pStyle w:val="1"/>
        <w:numPr>
          <w:ilvl w:val="0"/>
          <w:numId w:val="0"/>
        </w:numPr>
        <w:rPr>
          <w:b w:val="0"/>
          <w:sz w:val="16"/>
          <w:lang w:val="en-US"/>
        </w:rPr>
      </w:pPr>
      <w:r w:rsidRPr="00B45668">
        <w:rPr>
          <w:b w:val="0"/>
          <w:sz w:val="16"/>
          <w:lang w:val="en-US"/>
        </w:rPr>
        <w:t>|          35 |               1 |          1 |         22 | Number        |</w:t>
      </w:r>
    </w:p>
    <w:p w14:paraId="139251D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F59467E" w14:textId="77777777" w:rsidR="009A06F5" w:rsidRPr="00B45668" w:rsidRDefault="009A06F5" w:rsidP="009A06F5">
      <w:pPr>
        <w:pStyle w:val="1"/>
        <w:numPr>
          <w:ilvl w:val="0"/>
          <w:numId w:val="0"/>
        </w:numPr>
        <w:rPr>
          <w:b w:val="0"/>
          <w:sz w:val="16"/>
          <w:lang w:val="en-US"/>
        </w:rPr>
      </w:pPr>
      <w:r w:rsidRPr="00B45668">
        <w:rPr>
          <w:b w:val="0"/>
          <w:sz w:val="16"/>
          <w:lang w:val="en-US"/>
        </w:rPr>
        <w:t>|          35 |               ; |          0 |         38 | Semicolon     |</w:t>
      </w:r>
    </w:p>
    <w:p w14:paraId="4EF236E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D3006D1" w14:textId="77777777" w:rsidR="009A06F5" w:rsidRPr="00B45668" w:rsidRDefault="009A06F5" w:rsidP="009A06F5">
      <w:pPr>
        <w:pStyle w:val="1"/>
        <w:numPr>
          <w:ilvl w:val="0"/>
          <w:numId w:val="0"/>
        </w:numPr>
        <w:rPr>
          <w:b w:val="0"/>
          <w:sz w:val="16"/>
          <w:lang w:val="en-US"/>
        </w:rPr>
      </w:pPr>
      <w:r w:rsidRPr="00B45668">
        <w:rPr>
          <w:b w:val="0"/>
          <w:sz w:val="16"/>
          <w:lang w:val="en-US"/>
        </w:rPr>
        <w:t>|          36 |             End |          0 |          4 | EndProgram    |</w:t>
      </w:r>
    </w:p>
    <w:p w14:paraId="768258CA"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w:t>
      </w:r>
    </w:p>
    <w:p w14:paraId="0195278F" w14:textId="77777777" w:rsidR="009A06F5" w:rsidRPr="00B45668" w:rsidRDefault="009A06F5" w:rsidP="009A06F5">
      <w:pPr>
        <w:pStyle w:val="1"/>
        <w:numPr>
          <w:ilvl w:val="0"/>
          <w:numId w:val="0"/>
        </w:numPr>
        <w:rPr>
          <w:b w:val="0"/>
          <w:sz w:val="16"/>
          <w:lang w:val="en-US"/>
        </w:rPr>
      </w:pPr>
      <w:r w:rsidRPr="00B45668">
        <w:rPr>
          <w:b w:val="0"/>
          <w:sz w:val="16"/>
          <w:lang w:val="en-US"/>
        </w:rPr>
        <w:t>|          37 |            Else |          0 |          8 | Else          |</w:t>
      </w:r>
    </w:p>
    <w:p w14:paraId="521B5B4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E88E9A9" w14:textId="77777777" w:rsidR="009A06F5" w:rsidRPr="00B45668" w:rsidRDefault="009A06F5" w:rsidP="009A06F5">
      <w:pPr>
        <w:pStyle w:val="1"/>
        <w:numPr>
          <w:ilvl w:val="0"/>
          <w:numId w:val="0"/>
        </w:numPr>
        <w:rPr>
          <w:b w:val="0"/>
          <w:sz w:val="16"/>
          <w:lang w:val="en-US"/>
        </w:rPr>
      </w:pPr>
      <w:r w:rsidRPr="00B45668">
        <w:rPr>
          <w:b w:val="0"/>
          <w:sz w:val="16"/>
          <w:lang w:val="en-US"/>
        </w:rPr>
        <w:t>|          38 |           Start |          0 |          1 | StartProgram  |</w:t>
      </w:r>
    </w:p>
    <w:p w14:paraId="6578F94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CFFB616" w14:textId="77777777" w:rsidR="009A06F5" w:rsidRPr="00B45668" w:rsidRDefault="009A06F5" w:rsidP="009A06F5">
      <w:pPr>
        <w:pStyle w:val="1"/>
        <w:numPr>
          <w:ilvl w:val="0"/>
          <w:numId w:val="0"/>
        </w:numPr>
        <w:rPr>
          <w:b w:val="0"/>
          <w:sz w:val="16"/>
          <w:lang w:val="en-US"/>
        </w:rPr>
      </w:pPr>
      <w:r w:rsidRPr="00B45668">
        <w:rPr>
          <w:b w:val="0"/>
          <w:sz w:val="16"/>
          <w:lang w:val="en-US"/>
        </w:rPr>
        <w:t>|          39 |          Output |          0 |          6 | Output        |</w:t>
      </w:r>
    </w:p>
    <w:p w14:paraId="28F96B0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38B7091" w14:textId="77777777" w:rsidR="009A06F5" w:rsidRPr="00B45668" w:rsidRDefault="009A06F5" w:rsidP="009A06F5">
      <w:pPr>
        <w:pStyle w:val="1"/>
        <w:numPr>
          <w:ilvl w:val="0"/>
          <w:numId w:val="0"/>
        </w:numPr>
        <w:rPr>
          <w:b w:val="0"/>
          <w:sz w:val="16"/>
          <w:lang w:val="en-US"/>
        </w:rPr>
      </w:pPr>
      <w:r w:rsidRPr="00B45668">
        <w:rPr>
          <w:b w:val="0"/>
          <w:sz w:val="16"/>
          <w:lang w:val="en-US"/>
        </w:rPr>
        <w:t>|          39 |               0 |          0 |         22 | Number        |</w:t>
      </w:r>
    </w:p>
    <w:p w14:paraId="176A24AC"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E0DA496" w14:textId="77777777" w:rsidR="009A06F5" w:rsidRPr="00B45668" w:rsidRDefault="009A06F5" w:rsidP="009A06F5">
      <w:pPr>
        <w:pStyle w:val="1"/>
        <w:numPr>
          <w:ilvl w:val="0"/>
          <w:numId w:val="0"/>
        </w:numPr>
        <w:rPr>
          <w:b w:val="0"/>
          <w:sz w:val="16"/>
          <w:lang w:val="en-US"/>
        </w:rPr>
      </w:pPr>
      <w:r w:rsidRPr="00B45668">
        <w:rPr>
          <w:b w:val="0"/>
          <w:sz w:val="16"/>
          <w:lang w:val="en-US"/>
        </w:rPr>
        <w:t>|          39 |               ; |          0 |         38 | Semicolon     |</w:t>
      </w:r>
    </w:p>
    <w:p w14:paraId="4C7000F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FE28C00" w14:textId="77777777" w:rsidR="009A06F5" w:rsidRPr="00B45668" w:rsidRDefault="009A06F5" w:rsidP="009A06F5">
      <w:pPr>
        <w:pStyle w:val="1"/>
        <w:numPr>
          <w:ilvl w:val="0"/>
          <w:numId w:val="0"/>
        </w:numPr>
        <w:rPr>
          <w:b w:val="0"/>
          <w:sz w:val="16"/>
          <w:lang w:val="en-US"/>
        </w:rPr>
      </w:pPr>
      <w:r w:rsidRPr="00B45668">
        <w:rPr>
          <w:b w:val="0"/>
          <w:sz w:val="16"/>
          <w:lang w:val="en-US"/>
        </w:rPr>
        <w:t>|          40 |             End |          0 |          4 | EndProgram    |</w:t>
      </w:r>
    </w:p>
    <w:p w14:paraId="3121CEA4"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901401E" w14:textId="77777777" w:rsidR="009A06F5" w:rsidRPr="00B45668" w:rsidRDefault="009A06F5" w:rsidP="009A06F5">
      <w:pPr>
        <w:pStyle w:val="1"/>
        <w:numPr>
          <w:ilvl w:val="0"/>
          <w:numId w:val="0"/>
        </w:numPr>
        <w:rPr>
          <w:b w:val="0"/>
          <w:sz w:val="16"/>
          <w:lang w:val="en-US"/>
        </w:rPr>
      </w:pPr>
      <w:r w:rsidRPr="00B45668">
        <w:rPr>
          <w:b w:val="0"/>
          <w:sz w:val="16"/>
          <w:lang w:val="en-US"/>
        </w:rPr>
        <w:t>|          41 |              If |          0 |          7 | If            |</w:t>
      </w:r>
    </w:p>
    <w:p w14:paraId="4005B73C"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65347D9" w14:textId="77777777" w:rsidR="009A06F5" w:rsidRPr="00B45668" w:rsidRDefault="009A06F5" w:rsidP="009A06F5">
      <w:pPr>
        <w:pStyle w:val="1"/>
        <w:numPr>
          <w:ilvl w:val="0"/>
          <w:numId w:val="0"/>
        </w:numPr>
        <w:rPr>
          <w:b w:val="0"/>
          <w:sz w:val="16"/>
          <w:lang w:val="en-US"/>
        </w:rPr>
      </w:pPr>
      <w:r w:rsidRPr="00B45668">
        <w:rPr>
          <w:b w:val="0"/>
          <w:sz w:val="16"/>
          <w:lang w:val="en-US"/>
        </w:rPr>
        <w:t>|          41 |               ( |          0 |         36 | LBraket       |</w:t>
      </w:r>
    </w:p>
    <w:p w14:paraId="33F81B8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0443599" w14:textId="77777777" w:rsidR="009A06F5" w:rsidRPr="00B45668" w:rsidRDefault="009A06F5" w:rsidP="009A06F5">
      <w:pPr>
        <w:pStyle w:val="1"/>
        <w:numPr>
          <w:ilvl w:val="0"/>
          <w:numId w:val="0"/>
        </w:numPr>
        <w:rPr>
          <w:b w:val="0"/>
          <w:sz w:val="16"/>
          <w:lang w:val="en-US"/>
        </w:rPr>
      </w:pPr>
      <w:r w:rsidRPr="00B45668">
        <w:rPr>
          <w:b w:val="0"/>
          <w:sz w:val="16"/>
          <w:lang w:val="en-US"/>
        </w:rPr>
        <w:t>|          41 |               ( |          0 |         36 | LBraket       |</w:t>
      </w:r>
    </w:p>
    <w:p w14:paraId="63C9139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40135A3" w14:textId="77777777" w:rsidR="009A06F5" w:rsidRPr="00B45668" w:rsidRDefault="009A06F5" w:rsidP="009A06F5">
      <w:pPr>
        <w:pStyle w:val="1"/>
        <w:numPr>
          <w:ilvl w:val="0"/>
          <w:numId w:val="0"/>
        </w:numPr>
        <w:rPr>
          <w:b w:val="0"/>
          <w:sz w:val="16"/>
          <w:lang w:val="en-US"/>
        </w:rPr>
      </w:pPr>
      <w:r w:rsidRPr="00B45668">
        <w:rPr>
          <w:b w:val="0"/>
          <w:sz w:val="16"/>
          <w:lang w:val="en-US"/>
        </w:rPr>
        <w:t>|          41 |        _Aaaaaaa |          0 |         21 | Identifier    |</w:t>
      </w:r>
    </w:p>
    <w:p w14:paraId="2D73876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41D73EC" w14:textId="77777777" w:rsidR="009A06F5" w:rsidRPr="00B45668" w:rsidRDefault="009A06F5" w:rsidP="009A06F5">
      <w:pPr>
        <w:pStyle w:val="1"/>
        <w:numPr>
          <w:ilvl w:val="0"/>
          <w:numId w:val="0"/>
        </w:numPr>
        <w:rPr>
          <w:b w:val="0"/>
          <w:sz w:val="16"/>
          <w:lang w:val="en-US"/>
        </w:rPr>
      </w:pPr>
      <w:r w:rsidRPr="00B45668">
        <w:rPr>
          <w:b w:val="0"/>
          <w:sz w:val="16"/>
          <w:lang w:val="en-US"/>
        </w:rPr>
        <w:t>|          41 |               &lt; |          0 |         32 | Less          |</w:t>
      </w:r>
    </w:p>
    <w:p w14:paraId="38F4FCD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995020D" w14:textId="77777777" w:rsidR="009A06F5" w:rsidRPr="00B45668" w:rsidRDefault="009A06F5" w:rsidP="009A06F5">
      <w:pPr>
        <w:pStyle w:val="1"/>
        <w:numPr>
          <w:ilvl w:val="0"/>
          <w:numId w:val="0"/>
        </w:numPr>
        <w:rPr>
          <w:b w:val="0"/>
          <w:sz w:val="16"/>
          <w:lang w:val="en-US"/>
        </w:rPr>
      </w:pPr>
      <w:r w:rsidRPr="00B45668">
        <w:rPr>
          <w:b w:val="0"/>
          <w:sz w:val="16"/>
          <w:lang w:val="en-US"/>
        </w:rPr>
        <w:t>|          41 |               0 |          0 |         22 | Number        |</w:t>
      </w:r>
    </w:p>
    <w:p w14:paraId="547C71C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526D7CF" w14:textId="77777777" w:rsidR="009A06F5" w:rsidRPr="00B45668" w:rsidRDefault="009A06F5" w:rsidP="009A06F5">
      <w:pPr>
        <w:pStyle w:val="1"/>
        <w:numPr>
          <w:ilvl w:val="0"/>
          <w:numId w:val="0"/>
        </w:numPr>
        <w:rPr>
          <w:b w:val="0"/>
          <w:sz w:val="16"/>
          <w:lang w:val="en-US"/>
        </w:rPr>
      </w:pPr>
      <w:r w:rsidRPr="00B45668">
        <w:rPr>
          <w:b w:val="0"/>
          <w:sz w:val="16"/>
          <w:lang w:val="en-US"/>
        </w:rPr>
        <w:t>|          41 |               ) |          0 |         37 | RBraket       |</w:t>
      </w:r>
    </w:p>
    <w:p w14:paraId="7E31F03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CD9943F" w14:textId="77777777" w:rsidR="009A06F5" w:rsidRPr="00B45668" w:rsidRDefault="009A06F5" w:rsidP="009A06F5">
      <w:pPr>
        <w:pStyle w:val="1"/>
        <w:numPr>
          <w:ilvl w:val="0"/>
          <w:numId w:val="0"/>
        </w:numPr>
        <w:rPr>
          <w:b w:val="0"/>
          <w:sz w:val="16"/>
          <w:lang w:val="en-US"/>
        </w:rPr>
      </w:pPr>
      <w:r w:rsidRPr="00B45668">
        <w:rPr>
          <w:b w:val="0"/>
          <w:sz w:val="16"/>
          <w:lang w:val="en-US"/>
        </w:rPr>
        <w:t>|          41 |              || |          0 |         35 | Or            |</w:t>
      </w:r>
    </w:p>
    <w:p w14:paraId="2219112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6B2C31B" w14:textId="77777777" w:rsidR="009A06F5" w:rsidRPr="00B45668" w:rsidRDefault="009A06F5" w:rsidP="009A06F5">
      <w:pPr>
        <w:pStyle w:val="1"/>
        <w:numPr>
          <w:ilvl w:val="0"/>
          <w:numId w:val="0"/>
        </w:numPr>
        <w:rPr>
          <w:b w:val="0"/>
          <w:sz w:val="16"/>
          <w:lang w:val="en-US"/>
        </w:rPr>
      </w:pPr>
      <w:r w:rsidRPr="00B45668">
        <w:rPr>
          <w:b w:val="0"/>
          <w:sz w:val="16"/>
          <w:lang w:val="en-US"/>
        </w:rPr>
        <w:t>|          41 |               ( |          0 |         36 | LBraket       |</w:t>
      </w:r>
    </w:p>
    <w:p w14:paraId="02F3AB6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903DBB8" w14:textId="77777777" w:rsidR="009A06F5" w:rsidRPr="00B45668" w:rsidRDefault="009A06F5" w:rsidP="009A06F5">
      <w:pPr>
        <w:pStyle w:val="1"/>
        <w:numPr>
          <w:ilvl w:val="0"/>
          <w:numId w:val="0"/>
        </w:numPr>
        <w:rPr>
          <w:b w:val="0"/>
          <w:sz w:val="16"/>
          <w:lang w:val="en-US"/>
        </w:rPr>
      </w:pPr>
      <w:r w:rsidRPr="00B45668">
        <w:rPr>
          <w:b w:val="0"/>
          <w:sz w:val="16"/>
          <w:lang w:val="en-US"/>
        </w:rPr>
        <w:t>|          41 |        _Bbbbbbb |          0 |         21 | Identifier    |</w:t>
      </w:r>
    </w:p>
    <w:p w14:paraId="0411165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E93A336" w14:textId="77777777" w:rsidR="009A06F5" w:rsidRPr="00B45668" w:rsidRDefault="009A06F5" w:rsidP="009A06F5">
      <w:pPr>
        <w:pStyle w:val="1"/>
        <w:numPr>
          <w:ilvl w:val="0"/>
          <w:numId w:val="0"/>
        </w:numPr>
        <w:rPr>
          <w:b w:val="0"/>
          <w:sz w:val="16"/>
          <w:lang w:val="en-US"/>
        </w:rPr>
      </w:pPr>
      <w:r w:rsidRPr="00B45668">
        <w:rPr>
          <w:b w:val="0"/>
          <w:sz w:val="16"/>
          <w:lang w:val="en-US"/>
        </w:rPr>
        <w:t>|          41 |               &lt; |          0 |         32 | Less          |</w:t>
      </w:r>
    </w:p>
    <w:p w14:paraId="20E915A7"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w:t>
      </w:r>
    </w:p>
    <w:p w14:paraId="28F062A3" w14:textId="77777777" w:rsidR="009A06F5" w:rsidRPr="00B45668" w:rsidRDefault="009A06F5" w:rsidP="009A06F5">
      <w:pPr>
        <w:pStyle w:val="1"/>
        <w:numPr>
          <w:ilvl w:val="0"/>
          <w:numId w:val="0"/>
        </w:numPr>
        <w:rPr>
          <w:b w:val="0"/>
          <w:sz w:val="16"/>
          <w:lang w:val="en-US"/>
        </w:rPr>
      </w:pPr>
      <w:r w:rsidRPr="00B45668">
        <w:rPr>
          <w:b w:val="0"/>
          <w:sz w:val="16"/>
          <w:lang w:val="en-US"/>
        </w:rPr>
        <w:t>|          41 |               0 |          0 |         22 | Number        |</w:t>
      </w:r>
    </w:p>
    <w:p w14:paraId="2904DF2F"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AF2CAFE" w14:textId="77777777" w:rsidR="009A06F5" w:rsidRPr="00B45668" w:rsidRDefault="009A06F5" w:rsidP="009A06F5">
      <w:pPr>
        <w:pStyle w:val="1"/>
        <w:numPr>
          <w:ilvl w:val="0"/>
          <w:numId w:val="0"/>
        </w:numPr>
        <w:rPr>
          <w:b w:val="0"/>
          <w:sz w:val="16"/>
          <w:lang w:val="en-US"/>
        </w:rPr>
      </w:pPr>
      <w:r w:rsidRPr="00B45668">
        <w:rPr>
          <w:b w:val="0"/>
          <w:sz w:val="16"/>
          <w:lang w:val="en-US"/>
        </w:rPr>
        <w:t>|          41 |               ) |          0 |         37 | RBraket       |</w:t>
      </w:r>
    </w:p>
    <w:p w14:paraId="0F623F9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72EBBCE" w14:textId="77777777" w:rsidR="009A06F5" w:rsidRPr="00B45668" w:rsidRDefault="009A06F5" w:rsidP="009A06F5">
      <w:pPr>
        <w:pStyle w:val="1"/>
        <w:numPr>
          <w:ilvl w:val="0"/>
          <w:numId w:val="0"/>
        </w:numPr>
        <w:rPr>
          <w:b w:val="0"/>
          <w:sz w:val="16"/>
          <w:lang w:val="en-US"/>
        </w:rPr>
      </w:pPr>
      <w:r w:rsidRPr="00B45668">
        <w:rPr>
          <w:b w:val="0"/>
          <w:sz w:val="16"/>
          <w:lang w:val="en-US"/>
        </w:rPr>
        <w:t>|          41 |              || |          0 |         35 | Or            |</w:t>
      </w:r>
    </w:p>
    <w:p w14:paraId="66E7A4E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FAE0E4E" w14:textId="77777777" w:rsidR="009A06F5" w:rsidRPr="00B45668" w:rsidRDefault="009A06F5" w:rsidP="009A06F5">
      <w:pPr>
        <w:pStyle w:val="1"/>
        <w:numPr>
          <w:ilvl w:val="0"/>
          <w:numId w:val="0"/>
        </w:numPr>
        <w:rPr>
          <w:b w:val="0"/>
          <w:sz w:val="16"/>
          <w:lang w:val="en-US"/>
        </w:rPr>
      </w:pPr>
      <w:r w:rsidRPr="00B45668">
        <w:rPr>
          <w:b w:val="0"/>
          <w:sz w:val="16"/>
          <w:lang w:val="en-US"/>
        </w:rPr>
        <w:t>|          41 |               ( |          0 |         36 | LBraket       |</w:t>
      </w:r>
    </w:p>
    <w:p w14:paraId="33679EC1"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942127A" w14:textId="77777777" w:rsidR="009A06F5" w:rsidRPr="00B45668" w:rsidRDefault="009A06F5" w:rsidP="009A06F5">
      <w:pPr>
        <w:pStyle w:val="1"/>
        <w:numPr>
          <w:ilvl w:val="0"/>
          <w:numId w:val="0"/>
        </w:numPr>
        <w:rPr>
          <w:b w:val="0"/>
          <w:sz w:val="16"/>
          <w:lang w:val="en-US"/>
        </w:rPr>
      </w:pPr>
      <w:r w:rsidRPr="00B45668">
        <w:rPr>
          <w:b w:val="0"/>
          <w:sz w:val="16"/>
          <w:lang w:val="en-US"/>
        </w:rPr>
        <w:t>|          41 |        _Ccccccc |          0 |         21 | Identifier    |</w:t>
      </w:r>
    </w:p>
    <w:p w14:paraId="66CBAD4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EC390A1" w14:textId="77777777" w:rsidR="009A06F5" w:rsidRPr="00B45668" w:rsidRDefault="009A06F5" w:rsidP="009A06F5">
      <w:pPr>
        <w:pStyle w:val="1"/>
        <w:numPr>
          <w:ilvl w:val="0"/>
          <w:numId w:val="0"/>
        </w:numPr>
        <w:rPr>
          <w:b w:val="0"/>
          <w:sz w:val="16"/>
          <w:lang w:val="en-US"/>
        </w:rPr>
      </w:pPr>
      <w:r w:rsidRPr="00B45668">
        <w:rPr>
          <w:b w:val="0"/>
          <w:sz w:val="16"/>
          <w:lang w:val="en-US"/>
        </w:rPr>
        <w:t>|          41 |               &lt; |          0 |         32 | Less          |</w:t>
      </w:r>
    </w:p>
    <w:p w14:paraId="1F90326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9EB5370" w14:textId="77777777" w:rsidR="009A06F5" w:rsidRPr="00B45668" w:rsidRDefault="009A06F5" w:rsidP="009A06F5">
      <w:pPr>
        <w:pStyle w:val="1"/>
        <w:numPr>
          <w:ilvl w:val="0"/>
          <w:numId w:val="0"/>
        </w:numPr>
        <w:rPr>
          <w:b w:val="0"/>
          <w:sz w:val="16"/>
          <w:lang w:val="en-US"/>
        </w:rPr>
      </w:pPr>
      <w:r w:rsidRPr="00B45668">
        <w:rPr>
          <w:b w:val="0"/>
          <w:sz w:val="16"/>
          <w:lang w:val="en-US"/>
        </w:rPr>
        <w:t>|          41 |               0 |          0 |         22 | Number        |</w:t>
      </w:r>
    </w:p>
    <w:p w14:paraId="53ECF9B4"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5345EB5" w14:textId="77777777" w:rsidR="009A06F5" w:rsidRPr="00B45668" w:rsidRDefault="009A06F5" w:rsidP="009A06F5">
      <w:pPr>
        <w:pStyle w:val="1"/>
        <w:numPr>
          <w:ilvl w:val="0"/>
          <w:numId w:val="0"/>
        </w:numPr>
        <w:rPr>
          <w:b w:val="0"/>
          <w:sz w:val="16"/>
          <w:lang w:val="en-US"/>
        </w:rPr>
      </w:pPr>
      <w:r w:rsidRPr="00B45668">
        <w:rPr>
          <w:b w:val="0"/>
          <w:sz w:val="16"/>
          <w:lang w:val="en-US"/>
        </w:rPr>
        <w:t>|          41 |               ) |          0 |         37 | RBraket       |</w:t>
      </w:r>
    </w:p>
    <w:p w14:paraId="05222A5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ABDE967" w14:textId="77777777" w:rsidR="009A06F5" w:rsidRPr="00B45668" w:rsidRDefault="009A06F5" w:rsidP="009A06F5">
      <w:pPr>
        <w:pStyle w:val="1"/>
        <w:numPr>
          <w:ilvl w:val="0"/>
          <w:numId w:val="0"/>
        </w:numPr>
        <w:rPr>
          <w:b w:val="0"/>
          <w:sz w:val="16"/>
          <w:lang w:val="en-US"/>
        </w:rPr>
      </w:pPr>
      <w:r w:rsidRPr="00B45668">
        <w:rPr>
          <w:b w:val="0"/>
          <w:sz w:val="16"/>
          <w:lang w:val="en-US"/>
        </w:rPr>
        <w:t>|          41 |               ) |          0 |         37 | RBraket       |</w:t>
      </w:r>
    </w:p>
    <w:p w14:paraId="32AFB99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A6F6691" w14:textId="77777777" w:rsidR="009A06F5" w:rsidRPr="00B45668" w:rsidRDefault="009A06F5" w:rsidP="009A06F5">
      <w:pPr>
        <w:pStyle w:val="1"/>
        <w:numPr>
          <w:ilvl w:val="0"/>
          <w:numId w:val="0"/>
        </w:numPr>
        <w:rPr>
          <w:b w:val="0"/>
          <w:sz w:val="16"/>
          <w:lang w:val="en-US"/>
        </w:rPr>
      </w:pPr>
      <w:r w:rsidRPr="00B45668">
        <w:rPr>
          <w:b w:val="0"/>
          <w:sz w:val="16"/>
          <w:lang w:val="en-US"/>
        </w:rPr>
        <w:t>|          42 |           Start |          0 |          1 | StartProgram  |</w:t>
      </w:r>
    </w:p>
    <w:p w14:paraId="3EBE8F8F"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F963459" w14:textId="77777777" w:rsidR="009A06F5" w:rsidRPr="00B45668" w:rsidRDefault="009A06F5" w:rsidP="009A06F5">
      <w:pPr>
        <w:pStyle w:val="1"/>
        <w:numPr>
          <w:ilvl w:val="0"/>
          <w:numId w:val="0"/>
        </w:numPr>
        <w:rPr>
          <w:b w:val="0"/>
          <w:sz w:val="16"/>
          <w:lang w:val="en-US"/>
        </w:rPr>
      </w:pPr>
      <w:r w:rsidRPr="00B45668">
        <w:rPr>
          <w:b w:val="0"/>
          <w:sz w:val="16"/>
          <w:lang w:val="en-US"/>
        </w:rPr>
        <w:t>|          43 |          Output |          0 |          6 | Output        |</w:t>
      </w:r>
    </w:p>
    <w:p w14:paraId="3062F42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F3E44E0" w14:textId="77777777" w:rsidR="009A06F5" w:rsidRPr="00B45668" w:rsidRDefault="009A06F5" w:rsidP="009A06F5">
      <w:pPr>
        <w:pStyle w:val="1"/>
        <w:numPr>
          <w:ilvl w:val="0"/>
          <w:numId w:val="0"/>
        </w:numPr>
        <w:rPr>
          <w:b w:val="0"/>
          <w:sz w:val="16"/>
          <w:lang w:val="en-US"/>
        </w:rPr>
      </w:pPr>
      <w:r w:rsidRPr="00B45668">
        <w:rPr>
          <w:b w:val="0"/>
          <w:sz w:val="16"/>
          <w:lang w:val="en-US"/>
        </w:rPr>
        <w:t>|          43 |               - |          0 |         25 | Sub           |</w:t>
      </w:r>
    </w:p>
    <w:p w14:paraId="72E5401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FD939E0" w14:textId="77777777" w:rsidR="009A06F5" w:rsidRPr="00B45668" w:rsidRDefault="009A06F5" w:rsidP="009A06F5">
      <w:pPr>
        <w:pStyle w:val="1"/>
        <w:numPr>
          <w:ilvl w:val="0"/>
          <w:numId w:val="0"/>
        </w:numPr>
        <w:rPr>
          <w:b w:val="0"/>
          <w:sz w:val="16"/>
          <w:lang w:val="en-US"/>
        </w:rPr>
      </w:pPr>
      <w:r w:rsidRPr="00B45668">
        <w:rPr>
          <w:b w:val="0"/>
          <w:sz w:val="16"/>
          <w:lang w:val="en-US"/>
        </w:rPr>
        <w:t>|          43 |               1 |          1 |         22 | Number        |</w:t>
      </w:r>
    </w:p>
    <w:p w14:paraId="2B8E402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B3F3890" w14:textId="77777777" w:rsidR="009A06F5" w:rsidRPr="00B45668" w:rsidRDefault="009A06F5" w:rsidP="009A06F5">
      <w:pPr>
        <w:pStyle w:val="1"/>
        <w:numPr>
          <w:ilvl w:val="0"/>
          <w:numId w:val="0"/>
        </w:numPr>
        <w:rPr>
          <w:b w:val="0"/>
          <w:sz w:val="16"/>
          <w:lang w:val="en-US"/>
        </w:rPr>
      </w:pPr>
      <w:r w:rsidRPr="00B45668">
        <w:rPr>
          <w:b w:val="0"/>
          <w:sz w:val="16"/>
          <w:lang w:val="en-US"/>
        </w:rPr>
        <w:t>|          43 |               ; |          0 |         38 | Semicolon     |</w:t>
      </w:r>
    </w:p>
    <w:p w14:paraId="1369A87C"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7714B0D" w14:textId="77777777" w:rsidR="009A06F5" w:rsidRPr="00B45668" w:rsidRDefault="009A06F5" w:rsidP="009A06F5">
      <w:pPr>
        <w:pStyle w:val="1"/>
        <w:numPr>
          <w:ilvl w:val="0"/>
          <w:numId w:val="0"/>
        </w:numPr>
        <w:rPr>
          <w:b w:val="0"/>
          <w:sz w:val="16"/>
          <w:lang w:val="en-US"/>
        </w:rPr>
      </w:pPr>
      <w:r w:rsidRPr="00B45668">
        <w:rPr>
          <w:b w:val="0"/>
          <w:sz w:val="16"/>
          <w:lang w:val="en-US"/>
        </w:rPr>
        <w:t>|          44 |             End |          0 |          4 | EndProgram    |</w:t>
      </w:r>
    </w:p>
    <w:p w14:paraId="30591FC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6258210" w14:textId="77777777" w:rsidR="009A06F5" w:rsidRPr="00B45668" w:rsidRDefault="009A06F5" w:rsidP="009A06F5">
      <w:pPr>
        <w:pStyle w:val="1"/>
        <w:numPr>
          <w:ilvl w:val="0"/>
          <w:numId w:val="0"/>
        </w:numPr>
        <w:rPr>
          <w:b w:val="0"/>
          <w:sz w:val="16"/>
          <w:lang w:val="en-US"/>
        </w:rPr>
      </w:pPr>
      <w:r w:rsidRPr="00B45668">
        <w:rPr>
          <w:b w:val="0"/>
          <w:sz w:val="16"/>
          <w:lang w:val="en-US"/>
        </w:rPr>
        <w:t>|          45 |            Else |          0 |          8 | Else          |</w:t>
      </w:r>
    </w:p>
    <w:p w14:paraId="47FB9F6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B1F8C2A" w14:textId="77777777" w:rsidR="009A06F5" w:rsidRPr="00B45668" w:rsidRDefault="009A06F5" w:rsidP="009A06F5">
      <w:pPr>
        <w:pStyle w:val="1"/>
        <w:numPr>
          <w:ilvl w:val="0"/>
          <w:numId w:val="0"/>
        </w:numPr>
        <w:rPr>
          <w:b w:val="0"/>
          <w:sz w:val="16"/>
          <w:lang w:val="en-US"/>
        </w:rPr>
      </w:pPr>
      <w:r w:rsidRPr="00B45668">
        <w:rPr>
          <w:b w:val="0"/>
          <w:sz w:val="16"/>
          <w:lang w:val="en-US"/>
        </w:rPr>
        <w:t>|          46 |           Start |          0 |          1 | StartProgram  |</w:t>
      </w:r>
    </w:p>
    <w:p w14:paraId="2450D4E4"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w:t>
      </w:r>
    </w:p>
    <w:p w14:paraId="4C03FA0E" w14:textId="77777777" w:rsidR="009A06F5" w:rsidRPr="00B45668" w:rsidRDefault="009A06F5" w:rsidP="009A06F5">
      <w:pPr>
        <w:pStyle w:val="1"/>
        <w:numPr>
          <w:ilvl w:val="0"/>
          <w:numId w:val="0"/>
        </w:numPr>
        <w:rPr>
          <w:b w:val="0"/>
          <w:sz w:val="16"/>
          <w:lang w:val="en-US"/>
        </w:rPr>
      </w:pPr>
      <w:r w:rsidRPr="00B45668">
        <w:rPr>
          <w:b w:val="0"/>
          <w:sz w:val="16"/>
          <w:lang w:val="en-US"/>
        </w:rPr>
        <w:t>|          47 |          Output |          0 |          6 | Output        |</w:t>
      </w:r>
    </w:p>
    <w:p w14:paraId="4F9CD30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E57F175" w14:textId="77777777" w:rsidR="009A06F5" w:rsidRPr="00B45668" w:rsidRDefault="009A06F5" w:rsidP="009A06F5">
      <w:pPr>
        <w:pStyle w:val="1"/>
        <w:numPr>
          <w:ilvl w:val="0"/>
          <w:numId w:val="0"/>
        </w:numPr>
        <w:rPr>
          <w:b w:val="0"/>
          <w:sz w:val="16"/>
          <w:lang w:val="en-US"/>
        </w:rPr>
      </w:pPr>
      <w:r w:rsidRPr="00B45668">
        <w:rPr>
          <w:b w:val="0"/>
          <w:sz w:val="16"/>
          <w:lang w:val="en-US"/>
        </w:rPr>
        <w:t>|          47 |               0 |          0 |         22 | Number        |</w:t>
      </w:r>
    </w:p>
    <w:p w14:paraId="1ED6E76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578225A" w14:textId="77777777" w:rsidR="009A06F5" w:rsidRPr="00B45668" w:rsidRDefault="009A06F5" w:rsidP="009A06F5">
      <w:pPr>
        <w:pStyle w:val="1"/>
        <w:numPr>
          <w:ilvl w:val="0"/>
          <w:numId w:val="0"/>
        </w:numPr>
        <w:rPr>
          <w:b w:val="0"/>
          <w:sz w:val="16"/>
          <w:lang w:val="en-US"/>
        </w:rPr>
      </w:pPr>
      <w:r w:rsidRPr="00B45668">
        <w:rPr>
          <w:b w:val="0"/>
          <w:sz w:val="16"/>
          <w:lang w:val="en-US"/>
        </w:rPr>
        <w:t>|          47 |               ; |          0 |         38 | Semicolon     |</w:t>
      </w:r>
    </w:p>
    <w:p w14:paraId="5CCA988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34B72D3" w14:textId="77777777" w:rsidR="009A06F5" w:rsidRPr="00B45668" w:rsidRDefault="009A06F5" w:rsidP="009A06F5">
      <w:pPr>
        <w:pStyle w:val="1"/>
        <w:numPr>
          <w:ilvl w:val="0"/>
          <w:numId w:val="0"/>
        </w:numPr>
        <w:rPr>
          <w:b w:val="0"/>
          <w:sz w:val="16"/>
          <w:lang w:val="en-US"/>
        </w:rPr>
      </w:pPr>
      <w:r w:rsidRPr="00B45668">
        <w:rPr>
          <w:b w:val="0"/>
          <w:sz w:val="16"/>
          <w:lang w:val="en-US"/>
        </w:rPr>
        <w:t>|          48 |             End |          0 |          4 | EndProgram    |</w:t>
      </w:r>
    </w:p>
    <w:p w14:paraId="6080F06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D947564" w14:textId="77777777" w:rsidR="009A06F5" w:rsidRPr="00B45668" w:rsidRDefault="009A06F5" w:rsidP="009A06F5">
      <w:pPr>
        <w:pStyle w:val="1"/>
        <w:numPr>
          <w:ilvl w:val="0"/>
          <w:numId w:val="0"/>
        </w:numPr>
        <w:rPr>
          <w:b w:val="0"/>
          <w:sz w:val="16"/>
          <w:lang w:val="en-US"/>
        </w:rPr>
      </w:pPr>
      <w:r w:rsidRPr="00B45668">
        <w:rPr>
          <w:b w:val="0"/>
          <w:sz w:val="16"/>
          <w:lang w:val="en-US"/>
        </w:rPr>
        <w:t>|          49 |              If |          0 |          7 | If            |</w:t>
      </w:r>
    </w:p>
    <w:p w14:paraId="5368577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4F05DC6" w14:textId="77777777" w:rsidR="009A06F5" w:rsidRPr="00B45668" w:rsidRDefault="009A06F5" w:rsidP="009A06F5">
      <w:pPr>
        <w:pStyle w:val="1"/>
        <w:numPr>
          <w:ilvl w:val="0"/>
          <w:numId w:val="0"/>
        </w:numPr>
        <w:rPr>
          <w:b w:val="0"/>
          <w:sz w:val="16"/>
          <w:lang w:val="en-US"/>
        </w:rPr>
      </w:pPr>
      <w:r w:rsidRPr="00B45668">
        <w:rPr>
          <w:b w:val="0"/>
          <w:sz w:val="16"/>
          <w:lang w:val="en-US"/>
        </w:rPr>
        <w:t>|          49 |               ( |          0 |         36 | LBraket       |</w:t>
      </w:r>
    </w:p>
    <w:p w14:paraId="744A643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4F2C840" w14:textId="77777777" w:rsidR="009A06F5" w:rsidRPr="00B45668" w:rsidRDefault="009A06F5" w:rsidP="009A06F5">
      <w:pPr>
        <w:pStyle w:val="1"/>
        <w:numPr>
          <w:ilvl w:val="0"/>
          <w:numId w:val="0"/>
        </w:numPr>
        <w:rPr>
          <w:b w:val="0"/>
          <w:sz w:val="16"/>
          <w:lang w:val="en-US"/>
        </w:rPr>
      </w:pPr>
      <w:r w:rsidRPr="00B45668">
        <w:rPr>
          <w:b w:val="0"/>
          <w:sz w:val="16"/>
          <w:lang w:val="en-US"/>
        </w:rPr>
        <w:t>|          49 |              !! |          0 |         33 | Not           |</w:t>
      </w:r>
    </w:p>
    <w:p w14:paraId="50F9234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0CB4771" w14:textId="77777777" w:rsidR="009A06F5" w:rsidRPr="00B45668" w:rsidRDefault="009A06F5" w:rsidP="009A06F5">
      <w:pPr>
        <w:pStyle w:val="1"/>
        <w:numPr>
          <w:ilvl w:val="0"/>
          <w:numId w:val="0"/>
        </w:numPr>
        <w:rPr>
          <w:b w:val="0"/>
          <w:sz w:val="16"/>
          <w:lang w:val="en-US"/>
        </w:rPr>
      </w:pPr>
      <w:r w:rsidRPr="00B45668">
        <w:rPr>
          <w:b w:val="0"/>
          <w:sz w:val="16"/>
          <w:lang w:val="en-US"/>
        </w:rPr>
        <w:t>|          49 |               ( |          0 |         36 | LBraket       |</w:t>
      </w:r>
    </w:p>
    <w:p w14:paraId="11807C11"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9244CA1" w14:textId="77777777" w:rsidR="009A06F5" w:rsidRPr="00B45668" w:rsidRDefault="009A06F5" w:rsidP="009A06F5">
      <w:pPr>
        <w:pStyle w:val="1"/>
        <w:numPr>
          <w:ilvl w:val="0"/>
          <w:numId w:val="0"/>
        </w:numPr>
        <w:rPr>
          <w:b w:val="0"/>
          <w:sz w:val="16"/>
          <w:lang w:val="en-US"/>
        </w:rPr>
      </w:pPr>
      <w:r w:rsidRPr="00B45668">
        <w:rPr>
          <w:b w:val="0"/>
          <w:sz w:val="16"/>
          <w:lang w:val="en-US"/>
        </w:rPr>
        <w:t>|          49 |        _Aaaaaaa |          0 |         21 | Identifier    |</w:t>
      </w:r>
    </w:p>
    <w:p w14:paraId="509C812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F13DAB9" w14:textId="77777777" w:rsidR="009A06F5" w:rsidRPr="00B45668" w:rsidRDefault="009A06F5" w:rsidP="009A06F5">
      <w:pPr>
        <w:pStyle w:val="1"/>
        <w:numPr>
          <w:ilvl w:val="0"/>
          <w:numId w:val="0"/>
        </w:numPr>
        <w:rPr>
          <w:b w:val="0"/>
          <w:sz w:val="16"/>
          <w:lang w:val="en-US"/>
        </w:rPr>
      </w:pPr>
      <w:r w:rsidRPr="00B45668">
        <w:rPr>
          <w:b w:val="0"/>
          <w:sz w:val="16"/>
          <w:lang w:val="en-US"/>
        </w:rPr>
        <w:t>|          49 |               &lt; |          0 |         32 | Less          |</w:t>
      </w:r>
    </w:p>
    <w:p w14:paraId="57BABEA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231DA06" w14:textId="77777777" w:rsidR="009A06F5" w:rsidRPr="00B45668" w:rsidRDefault="009A06F5" w:rsidP="009A06F5">
      <w:pPr>
        <w:pStyle w:val="1"/>
        <w:numPr>
          <w:ilvl w:val="0"/>
          <w:numId w:val="0"/>
        </w:numPr>
        <w:rPr>
          <w:b w:val="0"/>
          <w:sz w:val="16"/>
          <w:lang w:val="en-US"/>
        </w:rPr>
      </w:pPr>
      <w:r w:rsidRPr="00B45668">
        <w:rPr>
          <w:b w:val="0"/>
          <w:sz w:val="16"/>
          <w:lang w:val="en-US"/>
        </w:rPr>
        <w:t>|          49 |               ( |          0 |         36 | LBraket       |</w:t>
      </w:r>
    </w:p>
    <w:p w14:paraId="3D85F69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751D399" w14:textId="77777777" w:rsidR="009A06F5" w:rsidRPr="00B45668" w:rsidRDefault="009A06F5" w:rsidP="009A06F5">
      <w:pPr>
        <w:pStyle w:val="1"/>
        <w:numPr>
          <w:ilvl w:val="0"/>
          <w:numId w:val="0"/>
        </w:numPr>
        <w:rPr>
          <w:b w:val="0"/>
          <w:sz w:val="16"/>
          <w:lang w:val="en-US"/>
        </w:rPr>
      </w:pPr>
      <w:r w:rsidRPr="00B45668">
        <w:rPr>
          <w:b w:val="0"/>
          <w:sz w:val="16"/>
          <w:lang w:val="en-US"/>
        </w:rPr>
        <w:t>|          49 |        _Bbbbbbb |          0 |         21 | Identifier    |</w:t>
      </w:r>
    </w:p>
    <w:p w14:paraId="792F7F2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E2CFA11" w14:textId="77777777" w:rsidR="009A06F5" w:rsidRPr="00B45668" w:rsidRDefault="009A06F5" w:rsidP="009A06F5">
      <w:pPr>
        <w:pStyle w:val="1"/>
        <w:numPr>
          <w:ilvl w:val="0"/>
          <w:numId w:val="0"/>
        </w:numPr>
        <w:rPr>
          <w:b w:val="0"/>
          <w:sz w:val="16"/>
          <w:lang w:val="en-US"/>
        </w:rPr>
      </w:pPr>
      <w:r w:rsidRPr="00B45668">
        <w:rPr>
          <w:b w:val="0"/>
          <w:sz w:val="16"/>
          <w:lang w:val="en-US"/>
        </w:rPr>
        <w:t>|          49 |               + |          0 |         24 | Add           |</w:t>
      </w:r>
    </w:p>
    <w:p w14:paraId="0E82395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4DF80CC" w14:textId="77777777" w:rsidR="009A06F5" w:rsidRPr="00B45668" w:rsidRDefault="009A06F5" w:rsidP="009A06F5">
      <w:pPr>
        <w:pStyle w:val="1"/>
        <w:numPr>
          <w:ilvl w:val="0"/>
          <w:numId w:val="0"/>
        </w:numPr>
        <w:rPr>
          <w:b w:val="0"/>
          <w:sz w:val="16"/>
          <w:lang w:val="en-US"/>
        </w:rPr>
      </w:pPr>
      <w:r w:rsidRPr="00B45668">
        <w:rPr>
          <w:b w:val="0"/>
          <w:sz w:val="16"/>
          <w:lang w:val="en-US"/>
        </w:rPr>
        <w:t>|          49 |        _Ccccccc |          0 |         21 | Identifier    |</w:t>
      </w:r>
    </w:p>
    <w:p w14:paraId="7D5CEE0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1251753" w14:textId="77777777" w:rsidR="009A06F5" w:rsidRPr="00B45668" w:rsidRDefault="009A06F5" w:rsidP="009A06F5">
      <w:pPr>
        <w:pStyle w:val="1"/>
        <w:numPr>
          <w:ilvl w:val="0"/>
          <w:numId w:val="0"/>
        </w:numPr>
        <w:rPr>
          <w:b w:val="0"/>
          <w:sz w:val="16"/>
          <w:lang w:val="en-US"/>
        </w:rPr>
      </w:pPr>
      <w:r w:rsidRPr="00B45668">
        <w:rPr>
          <w:b w:val="0"/>
          <w:sz w:val="16"/>
          <w:lang w:val="en-US"/>
        </w:rPr>
        <w:t>|          49 |               ) |          0 |         37 | RBraket       |</w:t>
      </w:r>
    </w:p>
    <w:p w14:paraId="36FCCAC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AFB34D8" w14:textId="77777777" w:rsidR="009A06F5" w:rsidRPr="00B45668" w:rsidRDefault="009A06F5" w:rsidP="009A06F5">
      <w:pPr>
        <w:pStyle w:val="1"/>
        <w:numPr>
          <w:ilvl w:val="0"/>
          <w:numId w:val="0"/>
        </w:numPr>
        <w:rPr>
          <w:b w:val="0"/>
          <w:sz w:val="16"/>
          <w:lang w:val="en-US"/>
        </w:rPr>
      </w:pPr>
      <w:r w:rsidRPr="00B45668">
        <w:rPr>
          <w:b w:val="0"/>
          <w:sz w:val="16"/>
          <w:lang w:val="en-US"/>
        </w:rPr>
        <w:t>|          49 |               ) |          0 |         37 | RBraket       |</w:t>
      </w:r>
    </w:p>
    <w:p w14:paraId="3226F71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BE134A6" w14:textId="77777777" w:rsidR="009A06F5" w:rsidRPr="00B45668" w:rsidRDefault="009A06F5" w:rsidP="009A06F5">
      <w:pPr>
        <w:pStyle w:val="1"/>
        <w:numPr>
          <w:ilvl w:val="0"/>
          <w:numId w:val="0"/>
        </w:numPr>
        <w:rPr>
          <w:b w:val="0"/>
          <w:sz w:val="16"/>
          <w:lang w:val="en-US"/>
        </w:rPr>
      </w:pPr>
      <w:r w:rsidRPr="00B45668">
        <w:rPr>
          <w:b w:val="0"/>
          <w:sz w:val="16"/>
          <w:lang w:val="en-US"/>
        </w:rPr>
        <w:t>|          49 |               ) |          0 |         37 | RBraket       |</w:t>
      </w:r>
    </w:p>
    <w:p w14:paraId="29AD863E"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w:t>
      </w:r>
    </w:p>
    <w:p w14:paraId="0103CC5F" w14:textId="77777777" w:rsidR="009A06F5" w:rsidRPr="00B45668" w:rsidRDefault="009A06F5" w:rsidP="009A06F5">
      <w:pPr>
        <w:pStyle w:val="1"/>
        <w:numPr>
          <w:ilvl w:val="0"/>
          <w:numId w:val="0"/>
        </w:numPr>
        <w:rPr>
          <w:b w:val="0"/>
          <w:sz w:val="16"/>
          <w:lang w:val="en-US"/>
        </w:rPr>
      </w:pPr>
      <w:r w:rsidRPr="00B45668">
        <w:rPr>
          <w:b w:val="0"/>
          <w:sz w:val="16"/>
          <w:lang w:val="en-US"/>
        </w:rPr>
        <w:t>|          50 |           Start |          0 |          1 | StartProgram  |</w:t>
      </w:r>
    </w:p>
    <w:p w14:paraId="09C415CF"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28549A4" w14:textId="77777777" w:rsidR="009A06F5" w:rsidRPr="00B45668" w:rsidRDefault="009A06F5" w:rsidP="009A06F5">
      <w:pPr>
        <w:pStyle w:val="1"/>
        <w:numPr>
          <w:ilvl w:val="0"/>
          <w:numId w:val="0"/>
        </w:numPr>
        <w:rPr>
          <w:b w:val="0"/>
          <w:sz w:val="16"/>
          <w:lang w:val="en-US"/>
        </w:rPr>
      </w:pPr>
      <w:r w:rsidRPr="00B45668">
        <w:rPr>
          <w:b w:val="0"/>
          <w:sz w:val="16"/>
          <w:lang w:val="en-US"/>
        </w:rPr>
        <w:t>|          51 |          Output |          0 |          6 | Output        |</w:t>
      </w:r>
    </w:p>
    <w:p w14:paraId="0E66FAB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FAC6638" w14:textId="77777777" w:rsidR="009A06F5" w:rsidRPr="00B45668" w:rsidRDefault="009A06F5" w:rsidP="009A06F5">
      <w:pPr>
        <w:pStyle w:val="1"/>
        <w:numPr>
          <w:ilvl w:val="0"/>
          <w:numId w:val="0"/>
        </w:numPr>
        <w:rPr>
          <w:b w:val="0"/>
          <w:sz w:val="16"/>
          <w:lang w:val="en-US"/>
        </w:rPr>
      </w:pPr>
      <w:r w:rsidRPr="00B45668">
        <w:rPr>
          <w:b w:val="0"/>
          <w:sz w:val="16"/>
          <w:lang w:val="en-US"/>
        </w:rPr>
        <w:t>|          51 |               ( |          0 |         36 | LBraket       |</w:t>
      </w:r>
    </w:p>
    <w:p w14:paraId="33DA26DF"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311F926" w14:textId="77777777" w:rsidR="009A06F5" w:rsidRPr="00B45668" w:rsidRDefault="009A06F5" w:rsidP="009A06F5">
      <w:pPr>
        <w:pStyle w:val="1"/>
        <w:numPr>
          <w:ilvl w:val="0"/>
          <w:numId w:val="0"/>
        </w:numPr>
        <w:rPr>
          <w:b w:val="0"/>
          <w:sz w:val="16"/>
          <w:lang w:val="en-US"/>
        </w:rPr>
      </w:pPr>
      <w:r w:rsidRPr="00B45668">
        <w:rPr>
          <w:b w:val="0"/>
          <w:sz w:val="16"/>
          <w:lang w:val="en-US"/>
        </w:rPr>
        <w:t>|          51 |              10 |         10 |         22 | Number        |</w:t>
      </w:r>
    </w:p>
    <w:p w14:paraId="7390133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93E6B8A" w14:textId="77777777" w:rsidR="009A06F5" w:rsidRPr="00B45668" w:rsidRDefault="009A06F5" w:rsidP="009A06F5">
      <w:pPr>
        <w:pStyle w:val="1"/>
        <w:numPr>
          <w:ilvl w:val="0"/>
          <w:numId w:val="0"/>
        </w:numPr>
        <w:rPr>
          <w:b w:val="0"/>
          <w:sz w:val="16"/>
          <w:lang w:val="en-US"/>
        </w:rPr>
      </w:pPr>
      <w:r w:rsidRPr="00B45668">
        <w:rPr>
          <w:b w:val="0"/>
          <w:sz w:val="16"/>
          <w:lang w:val="en-US"/>
        </w:rPr>
        <w:t>|          51 |               ) |          0 |         37 | RBraket       |</w:t>
      </w:r>
    </w:p>
    <w:p w14:paraId="6AB0747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E7098EE" w14:textId="77777777" w:rsidR="009A06F5" w:rsidRPr="00B45668" w:rsidRDefault="009A06F5" w:rsidP="009A06F5">
      <w:pPr>
        <w:pStyle w:val="1"/>
        <w:numPr>
          <w:ilvl w:val="0"/>
          <w:numId w:val="0"/>
        </w:numPr>
        <w:rPr>
          <w:b w:val="0"/>
          <w:sz w:val="16"/>
          <w:lang w:val="en-US"/>
        </w:rPr>
      </w:pPr>
      <w:r w:rsidRPr="00B45668">
        <w:rPr>
          <w:b w:val="0"/>
          <w:sz w:val="16"/>
          <w:lang w:val="en-US"/>
        </w:rPr>
        <w:t>|          51 |               ; |          0 |         38 | Semicolon     |</w:t>
      </w:r>
    </w:p>
    <w:p w14:paraId="10A78F9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73B94DB" w14:textId="77777777" w:rsidR="009A06F5" w:rsidRPr="00B45668" w:rsidRDefault="009A06F5" w:rsidP="009A06F5">
      <w:pPr>
        <w:pStyle w:val="1"/>
        <w:numPr>
          <w:ilvl w:val="0"/>
          <w:numId w:val="0"/>
        </w:numPr>
        <w:rPr>
          <w:b w:val="0"/>
          <w:sz w:val="16"/>
          <w:lang w:val="en-US"/>
        </w:rPr>
      </w:pPr>
      <w:r w:rsidRPr="00B45668">
        <w:rPr>
          <w:b w:val="0"/>
          <w:sz w:val="16"/>
          <w:lang w:val="en-US"/>
        </w:rPr>
        <w:t>|          52 |             End |          0 |          4 | EndProgram    |</w:t>
      </w:r>
    </w:p>
    <w:p w14:paraId="13CA4D9C" w14:textId="77777777" w:rsidR="009A06F5" w:rsidRPr="00AE6616" w:rsidRDefault="009A06F5" w:rsidP="009A06F5">
      <w:pPr>
        <w:pStyle w:val="1"/>
        <w:numPr>
          <w:ilvl w:val="0"/>
          <w:numId w:val="0"/>
        </w:numPr>
        <w:rPr>
          <w:b w:val="0"/>
          <w:sz w:val="16"/>
          <w:lang w:val="en-US"/>
        </w:rPr>
      </w:pPr>
      <w:r w:rsidRPr="00AE6616">
        <w:rPr>
          <w:b w:val="0"/>
          <w:sz w:val="16"/>
          <w:lang w:val="en-US"/>
        </w:rPr>
        <w:t>---------------------------------------------------------------------------</w:t>
      </w:r>
    </w:p>
    <w:p w14:paraId="5310080D" w14:textId="77777777" w:rsidR="009A06F5" w:rsidRPr="00AE6616" w:rsidRDefault="009A06F5" w:rsidP="009A06F5">
      <w:pPr>
        <w:pStyle w:val="1"/>
        <w:numPr>
          <w:ilvl w:val="0"/>
          <w:numId w:val="0"/>
        </w:numPr>
        <w:rPr>
          <w:b w:val="0"/>
          <w:sz w:val="16"/>
          <w:lang w:val="en-US"/>
        </w:rPr>
      </w:pPr>
      <w:r w:rsidRPr="00AE6616">
        <w:rPr>
          <w:b w:val="0"/>
          <w:sz w:val="16"/>
          <w:lang w:val="en-US"/>
        </w:rPr>
        <w:t>|          53 |            Else |          0 |          8 | Else          |</w:t>
      </w:r>
    </w:p>
    <w:p w14:paraId="2911C546" w14:textId="77777777" w:rsidR="009A06F5" w:rsidRPr="00AE6616" w:rsidRDefault="009A06F5" w:rsidP="009A06F5">
      <w:pPr>
        <w:pStyle w:val="1"/>
        <w:numPr>
          <w:ilvl w:val="0"/>
          <w:numId w:val="0"/>
        </w:numPr>
        <w:rPr>
          <w:b w:val="0"/>
          <w:sz w:val="16"/>
          <w:lang w:val="en-US"/>
        </w:rPr>
      </w:pPr>
      <w:r w:rsidRPr="00AE6616">
        <w:rPr>
          <w:b w:val="0"/>
          <w:sz w:val="16"/>
          <w:lang w:val="en-US"/>
        </w:rPr>
        <w:t>---------------------------------------------------------------------------</w:t>
      </w:r>
    </w:p>
    <w:p w14:paraId="29C9CD25" w14:textId="77777777" w:rsidR="009A06F5" w:rsidRPr="00AE6616" w:rsidRDefault="009A06F5" w:rsidP="009A06F5">
      <w:pPr>
        <w:pStyle w:val="1"/>
        <w:numPr>
          <w:ilvl w:val="0"/>
          <w:numId w:val="0"/>
        </w:numPr>
        <w:rPr>
          <w:b w:val="0"/>
          <w:sz w:val="16"/>
          <w:lang w:val="en-US"/>
        </w:rPr>
      </w:pPr>
      <w:r w:rsidRPr="00AE6616">
        <w:rPr>
          <w:b w:val="0"/>
          <w:sz w:val="16"/>
          <w:lang w:val="en-US"/>
        </w:rPr>
        <w:t>|          54 |           Start |          0 |          1 | StartProgram  |</w:t>
      </w:r>
    </w:p>
    <w:p w14:paraId="3DCFDF8E" w14:textId="77777777" w:rsidR="009A06F5" w:rsidRPr="00AE6616" w:rsidRDefault="009A06F5" w:rsidP="009A06F5">
      <w:pPr>
        <w:pStyle w:val="1"/>
        <w:numPr>
          <w:ilvl w:val="0"/>
          <w:numId w:val="0"/>
        </w:numPr>
        <w:rPr>
          <w:b w:val="0"/>
          <w:sz w:val="16"/>
          <w:lang w:val="en-US"/>
        </w:rPr>
      </w:pPr>
      <w:r w:rsidRPr="00AE6616">
        <w:rPr>
          <w:b w:val="0"/>
          <w:sz w:val="16"/>
          <w:lang w:val="en-US"/>
        </w:rPr>
        <w:t>---------------------------------------------------------------------------</w:t>
      </w:r>
    </w:p>
    <w:p w14:paraId="6AC01FA1" w14:textId="77777777" w:rsidR="009A06F5" w:rsidRPr="00AE6616" w:rsidRDefault="009A06F5" w:rsidP="009A06F5">
      <w:pPr>
        <w:pStyle w:val="1"/>
        <w:numPr>
          <w:ilvl w:val="0"/>
          <w:numId w:val="0"/>
        </w:numPr>
        <w:rPr>
          <w:b w:val="0"/>
          <w:sz w:val="16"/>
          <w:lang w:val="en-US"/>
        </w:rPr>
      </w:pPr>
      <w:r w:rsidRPr="00AE6616">
        <w:rPr>
          <w:b w:val="0"/>
          <w:sz w:val="16"/>
          <w:lang w:val="en-US"/>
        </w:rPr>
        <w:t>|          55 |          Output |          0 |          6 | Output        |</w:t>
      </w:r>
    </w:p>
    <w:p w14:paraId="678A438B" w14:textId="77777777" w:rsidR="009A06F5" w:rsidRPr="00AE6616" w:rsidRDefault="009A06F5" w:rsidP="009A06F5">
      <w:pPr>
        <w:pStyle w:val="1"/>
        <w:numPr>
          <w:ilvl w:val="0"/>
          <w:numId w:val="0"/>
        </w:numPr>
        <w:rPr>
          <w:b w:val="0"/>
          <w:sz w:val="16"/>
          <w:lang w:val="en-US"/>
        </w:rPr>
      </w:pPr>
      <w:r w:rsidRPr="00AE6616">
        <w:rPr>
          <w:b w:val="0"/>
          <w:sz w:val="16"/>
          <w:lang w:val="en-US"/>
        </w:rPr>
        <w:t>---------------------------------------------------------------------------</w:t>
      </w:r>
    </w:p>
    <w:p w14:paraId="3E4E2674" w14:textId="77777777" w:rsidR="009A06F5" w:rsidRPr="00AE6616" w:rsidRDefault="009A06F5" w:rsidP="009A06F5">
      <w:pPr>
        <w:pStyle w:val="1"/>
        <w:numPr>
          <w:ilvl w:val="0"/>
          <w:numId w:val="0"/>
        </w:numPr>
        <w:rPr>
          <w:b w:val="0"/>
          <w:sz w:val="16"/>
          <w:lang w:val="en-US"/>
        </w:rPr>
      </w:pPr>
      <w:r w:rsidRPr="00AE6616">
        <w:rPr>
          <w:b w:val="0"/>
          <w:sz w:val="16"/>
          <w:lang w:val="en-US"/>
        </w:rPr>
        <w:t>|          55 |               ( |          0 |         36 | LBraket       |</w:t>
      </w:r>
    </w:p>
    <w:p w14:paraId="57260CC0" w14:textId="77777777" w:rsidR="009A06F5" w:rsidRPr="00AE6616" w:rsidRDefault="009A06F5" w:rsidP="009A06F5">
      <w:pPr>
        <w:pStyle w:val="1"/>
        <w:numPr>
          <w:ilvl w:val="0"/>
          <w:numId w:val="0"/>
        </w:numPr>
        <w:rPr>
          <w:b w:val="0"/>
          <w:sz w:val="16"/>
          <w:lang w:val="en-US"/>
        </w:rPr>
      </w:pPr>
      <w:r w:rsidRPr="00AE6616">
        <w:rPr>
          <w:b w:val="0"/>
          <w:sz w:val="16"/>
          <w:lang w:val="en-US"/>
        </w:rPr>
        <w:t>---------------------------------------------------------------------------</w:t>
      </w:r>
    </w:p>
    <w:p w14:paraId="69C40F11" w14:textId="77777777" w:rsidR="009A06F5" w:rsidRPr="00AE6616" w:rsidRDefault="009A06F5" w:rsidP="009A06F5">
      <w:pPr>
        <w:pStyle w:val="1"/>
        <w:numPr>
          <w:ilvl w:val="0"/>
          <w:numId w:val="0"/>
        </w:numPr>
        <w:rPr>
          <w:b w:val="0"/>
          <w:sz w:val="16"/>
          <w:lang w:val="en-US"/>
        </w:rPr>
      </w:pPr>
      <w:r w:rsidRPr="00AE6616">
        <w:rPr>
          <w:b w:val="0"/>
          <w:sz w:val="16"/>
          <w:lang w:val="en-US"/>
        </w:rPr>
        <w:t>|          55 |               0 |          0 |         22 | Number        |</w:t>
      </w:r>
    </w:p>
    <w:p w14:paraId="2182FFE8" w14:textId="77777777" w:rsidR="009A06F5" w:rsidRPr="00AE6616" w:rsidRDefault="009A06F5" w:rsidP="009A06F5">
      <w:pPr>
        <w:pStyle w:val="1"/>
        <w:numPr>
          <w:ilvl w:val="0"/>
          <w:numId w:val="0"/>
        </w:numPr>
        <w:rPr>
          <w:b w:val="0"/>
          <w:sz w:val="16"/>
          <w:lang w:val="en-US"/>
        </w:rPr>
      </w:pPr>
      <w:r w:rsidRPr="00AE6616">
        <w:rPr>
          <w:b w:val="0"/>
          <w:sz w:val="16"/>
          <w:lang w:val="en-US"/>
        </w:rPr>
        <w:t>---------------------------------------------------------------------------</w:t>
      </w:r>
    </w:p>
    <w:p w14:paraId="39A01D01" w14:textId="77777777" w:rsidR="009A06F5" w:rsidRPr="00AE6616" w:rsidRDefault="009A06F5" w:rsidP="009A06F5">
      <w:pPr>
        <w:pStyle w:val="1"/>
        <w:numPr>
          <w:ilvl w:val="0"/>
          <w:numId w:val="0"/>
        </w:numPr>
        <w:rPr>
          <w:b w:val="0"/>
          <w:sz w:val="16"/>
          <w:lang w:val="en-US"/>
        </w:rPr>
      </w:pPr>
      <w:r w:rsidRPr="00AE6616">
        <w:rPr>
          <w:b w:val="0"/>
          <w:sz w:val="16"/>
          <w:lang w:val="en-US"/>
        </w:rPr>
        <w:t>|          55 |               ) |          0 |         37 | RBraket       |</w:t>
      </w:r>
    </w:p>
    <w:p w14:paraId="4E859245" w14:textId="77777777" w:rsidR="009A06F5" w:rsidRPr="00AE6616" w:rsidRDefault="009A06F5" w:rsidP="009A06F5">
      <w:pPr>
        <w:pStyle w:val="1"/>
        <w:numPr>
          <w:ilvl w:val="0"/>
          <w:numId w:val="0"/>
        </w:numPr>
        <w:rPr>
          <w:b w:val="0"/>
          <w:sz w:val="16"/>
          <w:lang w:val="en-US"/>
        </w:rPr>
      </w:pPr>
      <w:r w:rsidRPr="00AE6616">
        <w:rPr>
          <w:b w:val="0"/>
          <w:sz w:val="16"/>
          <w:lang w:val="en-US"/>
        </w:rPr>
        <w:t>---------------------------------------------------------------------------</w:t>
      </w:r>
    </w:p>
    <w:p w14:paraId="754931E9" w14:textId="77777777" w:rsidR="009A06F5" w:rsidRPr="00AE6616" w:rsidRDefault="009A06F5" w:rsidP="009A06F5">
      <w:pPr>
        <w:pStyle w:val="1"/>
        <w:numPr>
          <w:ilvl w:val="0"/>
          <w:numId w:val="0"/>
        </w:numPr>
        <w:rPr>
          <w:b w:val="0"/>
          <w:sz w:val="16"/>
          <w:lang w:val="en-US"/>
        </w:rPr>
      </w:pPr>
      <w:r w:rsidRPr="00AE6616">
        <w:rPr>
          <w:b w:val="0"/>
          <w:sz w:val="16"/>
          <w:lang w:val="en-US"/>
        </w:rPr>
        <w:t>|          55 |               ; |          0 |         38 | Semicolon     |</w:t>
      </w:r>
    </w:p>
    <w:p w14:paraId="140CB77A" w14:textId="77777777" w:rsidR="009A06F5" w:rsidRPr="00AE6616" w:rsidRDefault="009A06F5" w:rsidP="009A06F5">
      <w:pPr>
        <w:pStyle w:val="1"/>
        <w:numPr>
          <w:ilvl w:val="0"/>
          <w:numId w:val="0"/>
        </w:numPr>
        <w:rPr>
          <w:b w:val="0"/>
          <w:sz w:val="16"/>
          <w:lang w:val="en-US"/>
        </w:rPr>
      </w:pPr>
      <w:r w:rsidRPr="00AE6616">
        <w:rPr>
          <w:b w:val="0"/>
          <w:sz w:val="16"/>
          <w:lang w:val="en-US"/>
        </w:rPr>
        <w:t>---------------------------------------------------------------------------</w:t>
      </w:r>
    </w:p>
    <w:p w14:paraId="46E7724D" w14:textId="77777777" w:rsidR="009A06F5" w:rsidRPr="00AE6616" w:rsidRDefault="009A06F5" w:rsidP="009A06F5">
      <w:pPr>
        <w:pStyle w:val="1"/>
        <w:numPr>
          <w:ilvl w:val="0"/>
          <w:numId w:val="0"/>
        </w:numPr>
        <w:rPr>
          <w:b w:val="0"/>
          <w:sz w:val="16"/>
          <w:lang w:val="en-US"/>
        </w:rPr>
      </w:pPr>
      <w:r w:rsidRPr="00AE6616">
        <w:rPr>
          <w:b w:val="0"/>
          <w:sz w:val="16"/>
          <w:lang w:val="en-US"/>
        </w:rPr>
        <w:t>|          56 |             End |          0 |          4 | EndProgram    |</w:t>
      </w:r>
    </w:p>
    <w:p w14:paraId="3818C98B" w14:textId="77777777" w:rsidR="009A06F5" w:rsidRPr="00B45668" w:rsidRDefault="009A06F5" w:rsidP="009A06F5">
      <w:pPr>
        <w:pStyle w:val="1"/>
        <w:numPr>
          <w:ilvl w:val="0"/>
          <w:numId w:val="0"/>
        </w:numPr>
        <w:rPr>
          <w:b w:val="0"/>
          <w:sz w:val="16"/>
          <w:lang w:val="ru-RU"/>
        </w:rPr>
      </w:pPr>
      <w:r w:rsidRPr="00B45668">
        <w:rPr>
          <w:b w:val="0"/>
          <w:sz w:val="16"/>
          <w:lang w:val="ru-RU"/>
        </w:rPr>
        <w:t>---------------------------------------------------------------------------</w:t>
      </w:r>
    </w:p>
    <w:p w14:paraId="29F89D9C" w14:textId="77777777" w:rsidR="009A06F5" w:rsidRPr="00B45668" w:rsidRDefault="009A06F5" w:rsidP="009A06F5">
      <w:pPr>
        <w:pStyle w:val="1"/>
        <w:numPr>
          <w:ilvl w:val="0"/>
          <w:numId w:val="0"/>
        </w:numPr>
        <w:rPr>
          <w:b w:val="0"/>
          <w:sz w:val="16"/>
          <w:lang w:val="ru-RU"/>
        </w:rPr>
      </w:pPr>
      <w:r w:rsidRPr="00B45668">
        <w:rPr>
          <w:b w:val="0"/>
          <w:sz w:val="16"/>
          <w:lang w:val="ru-RU"/>
        </w:rPr>
        <w:t>|          57 |             End |          0 |          4 | EndProgram    |</w:t>
      </w:r>
    </w:p>
    <w:p w14:paraId="41C3216B" w14:textId="77777777" w:rsidR="009A06F5" w:rsidRPr="00B45668" w:rsidRDefault="009A06F5" w:rsidP="009A06F5">
      <w:pPr>
        <w:pStyle w:val="1"/>
        <w:numPr>
          <w:ilvl w:val="0"/>
          <w:numId w:val="0"/>
        </w:numPr>
        <w:rPr>
          <w:b w:val="0"/>
          <w:sz w:val="16"/>
          <w:lang w:val="ru-RU"/>
        </w:rPr>
      </w:pPr>
      <w:r w:rsidRPr="00B45668">
        <w:rPr>
          <w:b w:val="0"/>
          <w:sz w:val="16"/>
          <w:lang w:val="ru-RU"/>
        </w:rPr>
        <w:t>---------------------------------------------------------------------------</w:t>
      </w:r>
    </w:p>
    <w:p w14:paraId="75E5E51A" w14:textId="77777777" w:rsidR="009A06F5" w:rsidRDefault="009A06F5" w:rsidP="009A06F5">
      <w:pPr>
        <w:pStyle w:val="1"/>
        <w:numPr>
          <w:ilvl w:val="0"/>
          <w:numId w:val="0"/>
        </w:numPr>
        <w:rPr>
          <w:lang w:val="ru-RU"/>
        </w:rPr>
      </w:pPr>
    </w:p>
    <w:p w14:paraId="0F93117B" w14:textId="77777777" w:rsidR="009A06F5" w:rsidRDefault="009A06F5" w:rsidP="009A06F5">
      <w:pPr>
        <w:pStyle w:val="1"/>
        <w:numPr>
          <w:ilvl w:val="0"/>
          <w:numId w:val="0"/>
        </w:numPr>
        <w:rPr>
          <w:b w:val="0"/>
          <w:sz w:val="28"/>
          <w:lang w:val="ru-RU"/>
        </w:rPr>
      </w:pPr>
    </w:p>
    <w:p w14:paraId="1812590D" w14:textId="77777777" w:rsidR="009A06F5" w:rsidRDefault="009A06F5" w:rsidP="009A06F5">
      <w:pPr>
        <w:pStyle w:val="1"/>
        <w:numPr>
          <w:ilvl w:val="0"/>
          <w:numId w:val="0"/>
        </w:numPr>
        <w:rPr>
          <w:b w:val="0"/>
          <w:sz w:val="28"/>
          <w:lang w:val="ru-RU"/>
        </w:rPr>
      </w:pPr>
    </w:p>
    <w:p w14:paraId="12EF1880" w14:textId="77777777" w:rsidR="009A06F5" w:rsidRDefault="009A06F5" w:rsidP="009A06F5">
      <w:pPr>
        <w:pStyle w:val="1"/>
        <w:numPr>
          <w:ilvl w:val="0"/>
          <w:numId w:val="0"/>
        </w:numPr>
        <w:rPr>
          <w:b w:val="0"/>
          <w:sz w:val="28"/>
          <w:lang w:val="ru-RU"/>
        </w:rPr>
      </w:pPr>
    </w:p>
    <w:p w14:paraId="798B92A1" w14:textId="77777777" w:rsidR="009A06F5" w:rsidRPr="00B45668" w:rsidRDefault="009A06F5" w:rsidP="009A06F5">
      <w:pPr>
        <w:pStyle w:val="1"/>
        <w:numPr>
          <w:ilvl w:val="0"/>
          <w:numId w:val="0"/>
        </w:numPr>
        <w:rPr>
          <w:b w:val="0"/>
          <w:sz w:val="28"/>
          <w:lang w:val="ru-RU"/>
        </w:rPr>
      </w:pPr>
      <w:r>
        <w:rPr>
          <w:b w:val="0"/>
          <w:sz w:val="28"/>
          <w:lang w:val="ru-RU"/>
        </w:rPr>
        <w:t xml:space="preserve">Тестова програма </w:t>
      </w:r>
      <w:r w:rsidRPr="00B45668">
        <w:rPr>
          <w:b w:val="0"/>
          <w:sz w:val="28"/>
          <w:lang w:val="ru-RU"/>
        </w:rPr>
        <w:t>“</w:t>
      </w:r>
      <w:r>
        <w:rPr>
          <w:b w:val="0"/>
          <w:sz w:val="28"/>
          <w:lang w:val="ru-RU"/>
        </w:rPr>
        <w:t>Циклічний алгоритм</w:t>
      </w:r>
      <w:r w:rsidRPr="00B45668">
        <w:rPr>
          <w:b w:val="0"/>
          <w:sz w:val="28"/>
          <w:lang w:val="ru-RU"/>
        </w:rPr>
        <w:t>”</w:t>
      </w:r>
    </w:p>
    <w:p w14:paraId="7A852A2A" w14:textId="77777777" w:rsidR="009A06F5" w:rsidRPr="00B45668" w:rsidRDefault="009A06F5" w:rsidP="009A06F5">
      <w:pPr>
        <w:pStyle w:val="1"/>
        <w:numPr>
          <w:ilvl w:val="0"/>
          <w:numId w:val="0"/>
        </w:numPr>
        <w:rPr>
          <w:b w:val="0"/>
          <w:sz w:val="16"/>
          <w:lang w:val="ru-RU"/>
        </w:rPr>
      </w:pPr>
      <w:r w:rsidRPr="00B45668">
        <w:rPr>
          <w:b w:val="0"/>
          <w:sz w:val="16"/>
          <w:lang w:val="ru-RU"/>
        </w:rPr>
        <w:t>---------------------------------------------------------------------------</w:t>
      </w:r>
    </w:p>
    <w:p w14:paraId="61AF7AE0" w14:textId="77777777" w:rsidR="009A06F5" w:rsidRPr="00B45668" w:rsidRDefault="009A06F5" w:rsidP="009A06F5">
      <w:pPr>
        <w:pStyle w:val="1"/>
        <w:numPr>
          <w:ilvl w:val="0"/>
          <w:numId w:val="0"/>
        </w:numPr>
        <w:rPr>
          <w:b w:val="0"/>
          <w:sz w:val="16"/>
          <w:lang w:val="ru-RU"/>
        </w:rPr>
      </w:pPr>
      <w:r w:rsidRPr="00B45668">
        <w:rPr>
          <w:b w:val="0"/>
          <w:sz w:val="16"/>
          <w:lang w:val="ru-RU"/>
        </w:rPr>
        <w:t xml:space="preserve">|             </w:t>
      </w:r>
      <w:r w:rsidRPr="00B45668">
        <w:rPr>
          <w:b w:val="0"/>
          <w:sz w:val="16"/>
          <w:lang w:val="en-US"/>
        </w:rPr>
        <w:t>TOKEN</w:t>
      </w:r>
      <w:r w:rsidRPr="00B45668">
        <w:rPr>
          <w:b w:val="0"/>
          <w:sz w:val="16"/>
          <w:lang w:val="ru-RU"/>
        </w:rPr>
        <w:t xml:space="preserve"> </w:t>
      </w:r>
      <w:r w:rsidRPr="00B45668">
        <w:rPr>
          <w:b w:val="0"/>
          <w:sz w:val="16"/>
          <w:lang w:val="en-US"/>
        </w:rPr>
        <w:t>TABLE</w:t>
      </w:r>
      <w:r w:rsidRPr="00B45668">
        <w:rPr>
          <w:b w:val="0"/>
          <w:sz w:val="16"/>
          <w:lang w:val="ru-RU"/>
        </w:rPr>
        <w:t xml:space="preserve">                                                 |</w:t>
      </w:r>
    </w:p>
    <w:p w14:paraId="2409D9B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8F10783" w14:textId="77777777" w:rsidR="009A06F5" w:rsidRPr="00B45668" w:rsidRDefault="009A06F5" w:rsidP="009A06F5">
      <w:pPr>
        <w:pStyle w:val="1"/>
        <w:numPr>
          <w:ilvl w:val="0"/>
          <w:numId w:val="0"/>
        </w:numPr>
        <w:rPr>
          <w:b w:val="0"/>
          <w:sz w:val="16"/>
          <w:lang w:val="en-US"/>
        </w:rPr>
      </w:pPr>
      <w:r w:rsidRPr="00B45668">
        <w:rPr>
          <w:b w:val="0"/>
          <w:sz w:val="16"/>
          <w:lang w:val="en-US"/>
        </w:rPr>
        <w:t>| line number |      token      |    value   | token code | type of token |</w:t>
      </w:r>
    </w:p>
    <w:p w14:paraId="41B9E68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3CCF2BB" w14:textId="77777777" w:rsidR="009A06F5" w:rsidRPr="00B45668" w:rsidRDefault="009A06F5" w:rsidP="009A06F5">
      <w:pPr>
        <w:pStyle w:val="1"/>
        <w:numPr>
          <w:ilvl w:val="0"/>
          <w:numId w:val="0"/>
        </w:numPr>
        <w:rPr>
          <w:b w:val="0"/>
          <w:sz w:val="16"/>
          <w:lang w:val="en-US"/>
        </w:rPr>
      </w:pPr>
      <w:r w:rsidRPr="00B45668">
        <w:rPr>
          <w:b w:val="0"/>
          <w:sz w:val="16"/>
          <w:lang w:val="en-US"/>
        </w:rPr>
        <w:t>|           2 |     Mainprogram |          0 |          0 | MainProgram   |</w:t>
      </w:r>
    </w:p>
    <w:p w14:paraId="388899D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B81D55E" w14:textId="77777777" w:rsidR="009A06F5" w:rsidRPr="00B45668" w:rsidRDefault="009A06F5" w:rsidP="009A06F5">
      <w:pPr>
        <w:pStyle w:val="1"/>
        <w:numPr>
          <w:ilvl w:val="0"/>
          <w:numId w:val="0"/>
        </w:numPr>
        <w:rPr>
          <w:b w:val="0"/>
          <w:sz w:val="16"/>
          <w:lang w:val="en-US"/>
        </w:rPr>
      </w:pPr>
      <w:r w:rsidRPr="00B45668">
        <w:rPr>
          <w:b w:val="0"/>
          <w:sz w:val="16"/>
          <w:lang w:val="en-US"/>
        </w:rPr>
        <w:t>|           3 |            Data |          0 |          2 | Variable      |</w:t>
      </w:r>
    </w:p>
    <w:p w14:paraId="6EE36D4F"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5E55AC6" w14:textId="77777777" w:rsidR="009A06F5" w:rsidRPr="00B45668" w:rsidRDefault="009A06F5" w:rsidP="009A06F5">
      <w:pPr>
        <w:pStyle w:val="1"/>
        <w:numPr>
          <w:ilvl w:val="0"/>
          <w:numId w:val="0"/>
        </w:numPr>
        <w:rPr>
          <w:b w:val="0"/>
          <w:sz w:val="16"/>
          <w:lang w:val="en-US"/>
        </w:rPr>
      </w:pPr>
      <w:r w:rsidRPr="00B45668">
        <w:rPr>
          <w:b w:val="0"/>
          <w:sz w:val="16"/>
          <w:lang w:val="en-US"/>
        </w:rPr>
        <w:t>|           3 |         Int16_t |          0 |          3 | Integer       |</w:t>
      </w:r>
    </w:p>
    <w:p w14:paraId="6AD8272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1622EF4" w14:textId="77777777" w:rsidR="009A06F5" w:rsidRPr="00B45668" w:rsidRDefault="009A06F5" w:rsidP="009A06F5">
      <w:pPr>
        <w:pStyle w:val="1"/>
        <w:numPr>
          <w:ilvl w:val="0"/>
          <w:numId w:val="0"/>
        </w:numPr>
        <w:rPr>
          <w:b w:val="0"/>
          <w:sz w:val="16"/>
          <w:lang w:val="en-US"/>
        </w:rPr>
      </w:pPr>
      <w:r w:rsidRPr="00B45668">
        <w:rPr>
          <w:b w:val="0"/>
          <w:sz w:val="16"/>
          <w:lang w:val="en-US"/>
        </w:rPr>
        <w:t>|           3 |        _Aaaaaaa |          0 |         21 | Identifier    |</w:t>
      </w:r>
    </w:p>
    <w:p w14:paraId="2EAFF3D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F29AD70" w14:textId="77777777" w:rsidR="009A06F5" w:rsidRPr="00B45668" w:rsidRDefault="009A06F5" w:rsidP="009A06F5">
      <w:pPr>
        <w:pStyle w:val="1"/>
        <w:numPr>
          <w:ilvl w:val="0"/>
          <w:numId w:val="0"/>
        </w:numPr>
        <w:rPr>
          <w:b w:val="0"/>
          <w:sz w:val="16"/>
          <w:lang w:val="en-US"/>
        </w:rPr>
      </w:pPr>
      <w:r w:rsidRPr="00B45668">
        <w:rPr>
          <w:b w:val="0"/>
          <w:sz w:val="16"/>
          <w:lang w:val="en-US"/>
        </w:rPr>
        <w:t>|           3 |               , |          0 |         40 | Comma         |</w:t>
      </w:r>
    </w:p>
    <w:p w14:paraId="6CEF611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66D794E" w14:textId="77777777" w:rsidR="009A06F5" w:rsidRPr="00B45668" w:rsidRDefault="009A06F5" w:rsidP="009A06F5">
      <w:pPr>
        <w:pStyle w:val="1"/>
        <w:numPr>
          <w:ilvl w:val="0"/>
          <w:numId w:val="0"/>
        </w:numPr>
        <w:rPr>
          <w:b w:val="0"/>
          <w:sz w:val="16"/>
          <w:lang w:val="en-US"/>
        </w:rPr>
      </w:pPr>
      <w:r w:rsidRPr="00B45668">
        <w:rPr>
          <w:b w:val="0"/>
          <w:sz w:val="16"/>
          <w:lang w:val="en-US"/>
        </w:rPr>
        <w:t>|           3 |        _Ddddddd |          0 |         21 | Identifier    |</w:t>
      </w:r>
    </w:p>
    <w:p w14:paraId="20D3667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90E1DB2" w14:textId="77777777" w:rsidR="009A06F5" w:rsidRPr="00B45668" w:rsidRDefault="009A06F5" w:rsidP="009A06F5">
      <w:pPr>
        <w:pStyle w:val="1"/>
        <w:numPr>
          <w:ilvl w:val="0"/>
          <w:numId w:val="0"/>
        </w:numPr>
        <w:rPr>
          <w:b w:val="0"/>
          <w:sz w:val="16"/>
          <w:lang w:val="en-US"/>
        </w:rPr>
      </w:pPr>
      <w:r w:rsidRPr="00B45668">
        <w:rPr>
          <w:b w:val="0"/>
          <w:sz w:val="16"/>
          <w:lang w:val="en-US"/>
        </w:rPr>
        <w:t>|           3 |               , |          0 |         40 | Comma         |</w:t>
      </w:r>
    </w:p>
    <w:p w14:paraId="5D96204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3617C90" w14:textId="77777777" w:rsidR="009A06F5" w:rsidRPr="00B45668" w:rsidRDefault="009A06F5" w:rsidP="009A06F5">
      <w:pPr>
        <w:pStyle w:val="1"/>
        <w:numPr>
          <w:ilvl w:val="0"/>
          <w:numId w:val="0"/>
        </w:numPr>
        <w:rPr>
          <w:b w:val="0"/>
          <w:sz w:val="16"/>
          <w:lang w:val="en-US"/>
        </w:rPr>
      </w:pPr>
      <w:r w:rsidRPr="00B45668">
        <w:rPr>
          <w:b w:val="0"/>
          <w:sz w:val="16"/>
          <w:lang w:val="en-US"/>
        </w:rPr>
        <w:t>|           3 |        _Bbbbbbb |          0 |         21 | Identifier    |</w:t>
      </w:r>
    </w:p>
    <w:p w14:paraId="2DF49DA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C517E8B" w14:textId="77777777" w:rsidR="009A06F5" w:rsidRPr="00B45668" w:rsidRDefault="009A06F5" w:rsidP="009A06F5">
      <w:pPr>
        <w:pStyle w:val="1"/>
        <w:numPr>
          <w:ilvl w:val="0"/>
          <w:numId w:val="0"/>
        </w:numPr>
        <w:rPr>
          <w:b w:val="0"/>
          <w:sz w:val="16"/>
          <w:lang w:val="en-US"/>
        </w:rPr>
      </w:pPr>
      <w:r w:rsidRPr="00B45668">
        <w:rPr>
          <w:b w:val="0"/>
          <w:sz w:val="16"/>
          <w:lang w:val="en-US"/>
        </w:rPr>
        <w:t>|           3 |               , |          0 |         40 | Comma         |</w:t>
      </w:r>
    </w:p>
    <w:p w14:paraId="7D7050A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8D39679" w14:textId="77777777" w:rsidR="009A06F5" w:rsidRPr="00B45668" w:rsidRDefault="009A06F5" w:rsidP="009A06F5">
      <w:pPr>
        <w:pStyle w:val="1"/>
        <w:numPr>
          <w:ilvl w:val="0"/>
          <w:numId w:val="0"/>
        </w:numPr>
        <w:rPr>
          <w:b w:val="0"/>
          <w:sz w:val="16"/>
          <w:lang w:val="en-US"/>
        </w:rPr>
      </w:pPr>
      <w:r w:rsidRPr="00B45668">
        <w:rPr>
          <w:b w:val="0"/>
          <w:sz w:val="16"/>
          <w:lang w:val="en-US"/>
        </w:rPr>
        <w:t>|           3 |        _Xxxxxxx |          0 |         21 | Identifier    |</w:t>
      </w:r>
    </w:p>
    <w:p w14:paraId="48407E9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D455080" w14:textId="77777777" w:rsidR="009A06F5" w:rsidRPr="00B45668" w:rsidRDefault="009A06F5" w:rsidP="009A06F5">
      <w:pPr>
        <w:pStyle w:val="1"/>
        <w:numPr>
          <w:ilvl w:val="0"/>
          <w:numId w:val="0"/>
        </w:numPr>
        <w:rPr>
          <w:b w:val="0"/>
          <w:sz w:val="16"/>
          <w:lang w:val="en-US"/>
        </w:rPr>
      </w:pPr>
      <w:r w:rsidRPr="00B45668">
        <w:rPr>
          <w:b w:val="0"/>
          <w:sz w:val="16"/>
          <w:lang w:val="en-US"/>
        </w:rPr>
        <w:t>|           3 |               , |          0 |         40 | Comma         |</w:t>
      </w:r>
    </w:p>
    <w:p w14:paraId="172E430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4CF09A2"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           3 |        _Ccccccc |          0 |         21 | Identifier    |</w:t>
      </w:r>
    </w:p>
    <w:p w14:paraId="75B189B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6FDAAC5" w14:textId="77777777" w:rsidR="009A06F5" w:rsidRPr="00B45668" w:rsidRDefault="009A06F5" w:rsidP="009A06F5">
      <w:pPr>
        <w:pStyle w:val="1"/>
        <w:numPr>
          <w:ilvl w:val="0"/>
          <w:numId w:val="0"/>
        </w:numPr>
        <w:rPr>
          <w:b w:val="0"/>
          <w:sz w:val="16"/>
          <w:lang w:val="en-US"/>
        </w:rPr>
      </w:pPr>
      <w:r w:rsidRPr="00B45668">
        <w:rPr>
          <w:b w:val="0"/>
          <w:sz w:val="16"/>
          <w:lang w:val="en-US"/>
        </w:rPr>
        <w:t>|           3 |               , |          0 |         40 | Comma         |</w:t>
      </w:r>
    </w:p>
    <w:p w14:paraId="3C8D075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95F1176" w14:textId="77777777" w:rsidR="009A06F5" w:rsidRPr="00B45668" w:rsidRDefault="009A06F5" w:rsidP="009A06F5">
      <w:pPr>
        <w:pStyle w:val="1"/>
        <w:numPr>
          <w:ilvl w:val="0"/>
          <w:numId w:val="0"/>
        </w:numPr>
        <w:rPr>
          <w:b w:val="0"/>
          <w:sz w:val="16"/>
          <w:lang w:val="en-US"/>
        </w:rPr>
      </w:pPr>
      <w:r w:rsidRPr="00B45668">
        <w:rPr>
          <w:b w:val="0"/>
          <w:sz w:val="16"/>
          <w:lang w:val="en-US"/>
        </w:rPr>
        <w:t>|           3 |        _Yyyyyyy |          0 |         21 | Identifier    |</w:t>
      </w:r>
    </w:p>
    <w:p w14:paraId="1F2D9D9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4031C12" w14:textId="77777777" w:rsidR="009A06F5" w:rsidRPr="00B45668" w:rsidRDefault="009A06F5" w:rsidP="009A06F5">
      <w:pPr>
        <w:pStyle w:val="1"/>
        <w:numPr>
          <w:ilvl w:val="0"/>
          <w:numId w:val="0"/>
        </w:numPr>
        <w:rPr>
          <w:b w:val="0"/>
          <w:sz w:val="16"/>
          <w:lang w:val="en-US"/>
        </w:rPr>
      </w:pPr>
      <w:r w:rsidRPr="00B45668">
        <w:rPr>
          <w:b w:val="0"/>
          <w:sz w:val="16"/>
          <w:lang w:val="en-US"/>
        </w:rPr>
        <w:t>|           3 |               ; |          0 |         38 | Semicolon     |</w:t>
      </w:r>
    </w:p>
    <w:p w14:paraId="7658A831"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2394ED8" w14:textId="77777777" w:rsidR="009A06F5" w:rsidRPr="00B45668" w:rsidRDefault="009A06F5" w:rsidP="009A06F5">
      <w:pPr>
        <w:pStyle w:val="1"/>
        <w:numPr>
          <w:ilvl w:val="0"/>
          <w:numId w:val="0"/>
        </w:numPr>
        <w:rPr>
          <w:b w:val="0"/>
          <w:sz w:val="16"/>
          <w:lang w:val="en-US"/>
        </w:rPr>
      </w:pPr>
      <w:r w:rsidRPr="00B45668">
        <w:rPr>
          <w:b w:val="0"/>
          <w:sz w:val="16"/>
          <w:lang w:val="en-US"/>
        </w:rPr>
        <w:t>|           4 |           Start |          0 |          1 | StartProgram  |</w:t>
      </w:r>
    </w:p>
    <w:p w14:paraId="2B9295C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189B171" w14:textId="77777777" w:rsidR="009A06F5" w:rsidRPr="00B45668" w:rsidRDefault="009A06F5" w:rsidP="009A06F5">
      <w:pPr>
        <w:pStyle w:val="1"/>
        <w:numPr>
          <w:ilvl w:val="0"/>
          <w:numId w:val="0"/>
        </w:numPr>
        <w:rPr>
          <w:b w:val="0"/>
          <w:sz w:val="16"/>
          <w:lang w:val="en-US"/>
        </w:rPr>
      </w:pPr>
      <w:r w:rsidRPr="00B45668">
        <w:rPr>
          <w:b w:val="0"/>
          <w:sz w:val="16"/>
          <w:lang w:val="en-US"/>
        </w:rPr>
        <w:t>|           5 |           Input |          0 |          5 | Input         |</w:t>
      </w:r>
    </w:p>
    <w:p w14:paraId="0A68F8F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8240F6B" w14:textId="77777777" w:rsidR="009A06F5" w:rsidRPr="00B45668" w:rsidRDefault="009A06F5" w:rsidP="009A06F5">
      <w:pPr>
        <w:pStyle w:val="1"/>
        <w:numPr>
          <w:ilvl w:val="0"/>
          <w:numId w:val="0"/>
        </w:numPr>
        <w:rPr>
          <w:b w:val="0"/>
          <w:sz w:val="16"/>
          <w:lang w:val="en-US"/>
        </w:rPr>
      </w:pPr>
      <w:r w:rsidRPr="00B45668">
        <w:rPr>
          <w:b w:val="0"/>
          <w:sz w:val="16"/>
          <w:lang w:val="en-US"/>
        </w:rPr>
        <w:t>|           5 |        _Aaaaaaa |          0 |         21 | Identifier    |</w:t>
      </w:r>
    </w:p>
    <w:p w14:paraId="1A70671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52FDADC" w14:textId="77777777" w:rsidR="009A06F5" w:rsidRPr="00B45668" w:rsidRDefault="009A06F5" w:rsidP="009A06F5">
      <w:pPr>
        <w:pStyle w:val="1"/>
        <w:numPr>
          <w:ilvl w:val="0"/>
          <w:numId w:val="0"/>
        </w:numPr>
        <w:rPr>
          <w:b w:val="0"/>
          <w:sz w:val="16"/>
          <w:lang w:val="en-US"/>
        </w:rPr>
      </w:pPr>
      <w:r w:rsidRPr="00B45668">
        <w:rPr>
          <w:b w:val="0"/>
          <w:sz w:val="16"/>
          <w:lang w:val="en-US"/>
        </w:rPr>
        <w:t>|           5 |               ; |          0 |         38 | Semicolon     |</w:t>
      </w:r>
    </w:p>
    <w:p w14:paraId="77EC0D46"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5C63117" w14:textId="77777777" w:rsidR="009A06F5" w:rsidRPr="00B45668" w:rsidRDefault="009A06F5" w:rsidP="009A06F5">
      <w:pPr>
        <w:pStyle w:val="1"/>
        <w:numPr>
          <w:ilvl w:val="0"/>
          <w:numId w:val="0"/>
        </w:numPr>
        <w:rPr>
          <w:b w:val="0"/>
          <w:sz w:val="16"/>
          <w:lang w:val="en-US"/>
        </w:rPr>
      </w:pPr>
      <w:r w:rsidRPr="00B45668">
        <w:rPr>
          <w:b w:val="0"/>
          <w:sz w:val="16"/>
          <w:lang w:val="en-US"/>
        </w:rPr>
        <w:t>|           6 |           Input |          0 |          5 | Input         |</w:t>
      </w:r>
    </w:p>
    <w:p w14:paraId="0F56002C"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1515007" w14:textId="77777777" w:rsidR="009A06F5" w:rsidRPr="00B45668" w:rsidRDefault="009A06F5" w:rsidP="009A06F5">
      <w:pPr>
        <w:pStyle w:val="1"/>
        <w:numPr>
          <w:ilvl w:val="0"/>
          <w:numId w:val="0"/>
        </w:numPr>
        <w:rPr>
          <w:b w:val="0"/>
          <w:sz w:val="16"/>
          <w:lang w:val="en-US"/>
        </w:rPr>
      </w:pPr>
      <w:r w:rsidRPr="00B45668">
        <w:rPr>
          <w:b w:val="0"/>
          <w:sz w:val="16"/>
          <w:lang w:val="en-US"/>
        </w:rPr>
        <w:t>|           6 |        _Bbbbbbb |          0 |         21 | Identifier    |</w:t>
      </w:r>
    </w:p>
    <w:p w14:paraId="577817A6"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53025EE" w14:textId="77777777" w:rsidR="009A06F5" w:rsidRPr="00B45668" w:rsidRDefault="009A06F5" w:rsidP="009A06F5">
      <w:pPr>
        <w:pStyle w:val="1"/>
        <w:numPr>
          <w:ilvl w:val="0"/>
          <w:numId w:val="0"/>
        </w:numPr>
        <w:rPr>
          <w:b w:val="0"/>
          <w:sz w:val="16"/>
          <w:lang w:val="en-US"/>
        </w:rPr>
      </w:pPr>
      <w:r w:rsidRPr="00B45668">
        <w:rPr>
          <w:b w:val="0"/>
          <w:sz w:val="16"/>
          <w:lang w:val="en-US"/>
        </w:rPr>
        <w:t>|           6 |               ; |          0 |         38 | Semicolon     |</w:t>
      </w:r>
    </w:p>
    <w:p w14:paraId="132BE126"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5691F70" w14:textId="77777777" w:rsidR="009A06F5" w:rsidRPr="00B45668" w:rsidRDefault="009A06F5" w:rsidP="009A06F5">
      <w:pPr>
        <w:pStyle w:val="1"/>
        <w:numPr>
          <w:ilvl w:val="0"/>
          <w:numId w:val="0"/>
        </w:numPr>
        <w:rPr>
          <w:b w:val="0"/>
          <w:sz w:val="16"/>
          <w:lang w:val="en-US"/>
        </w:rPr>
      </w:pPr>
      <w:r w:rsidRPr="00B45668">
        <w:rPr>
          <w:b w:val="0"/>
          <w:sz w:val="16"/>
          <w:lang w:val="en-US"/>
        </w:rPr>
        <w:t>|           7 |             For |          0 |         11 | For           |</w:t>
      </w:r>
    </w:p>
    <w:p w14:paraId="7CE7BAB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0F3E78F" w14:textId="77777777" w:rsidR="009A06F5" w:rsidRPr="00B45668" w:rsidRDefault="009A06F5" w:rsidP="009A06F5">
      <w:pPr>
        <w:pStyle w:val="1"/>
        <w:numPr>
          <w:ilvl w:val="0"/>
          <w:numId w:val="0"/>
        </w:numPr>
        <w:rPr>
          <w:b w:val="0"/>
          <w:sz w:val="16"/>
          <w:lang w:val="en-US"/>
        </w:rPr>
      </w:pPr>
      <w:r w:rsidRPr="00B45668">
        <w:rPr>
          <w:b w:val="0"/>
          <w:sz w:val="16"/>
          <w:lang w:val="en-US"/>
        </w:rPr>
        <w:t>|           7 |        _Ddddddd |          0 |         21 | Identifier    |</w:t>
      </w:r>
    </w:p>
    <w:p w14:paraId="08073F61"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9172B55" w14:textId="77777777" w:rsidR="009A06F5" w:rsidRPr="00B45668" w:rsidRDefault="009A06F5" w:rsidP="009A06F5">
      <w:pPr>
        <w:pStyle w:val="1"/>
        <w:numPr>
          <w:ilvl w:val="0"/>
          <w:numId w:val="0"/>
        </w:numPr>
        <w:rPr>
          <w:b w:val="0"/>
          <w:sz w:val="16"/>
          <w:lang w:val="en-US"/>
        </w:rPr>
      </w:pPr>
      <w:r w:rsidRPr="00B45668">
        <w:rPr>
          <w:b w:val="0"/>
          <w:sz w:val="16"/>
          <w:lang w:val="en-US"/>
        </w:rPr>
        <w:t>|           7 |             &lt;== |          0 |         23 | Assign        |</w:t>
      </w:r>
    </w:p>
    <w:p w14:paraId="28E60D1C"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C91AB9D" w14:textId="77777777" w:rsidR="009A06F5" w:rsidRPr="00B45668" w:rsidRDefault="009A06F5" w:rsidP="009A06F5">
      <w:pPr>
        <w:pStyle w:val="1"/>
        <w:numPr>
          <w:ilvl w:val="0"/>
          <w:numId w:val="0"/>
        </w:numPr>
        <w:rPr>
          <w:b w:val="0"/>
          <w:sz w:val="16"/>
          <w:lang w:val="en-US"/>
        </w:rPr>
      </w:pPr>
      <w:r w:rsidRPr="00B45668">
        <w:rPr>
          <w:b w:val="0"/>
          <w:sz w:val="16"/>
          <w:lang w:val="en-US"/>
        </w:rPr>
        <w:t>|           7 |        _Aaaaaaa |          0 |         21 | Identifier    |</w:t>
      </w:r>
    </w:p>
    <w:p w14:paraId="1B71619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7BA3A4B" w14:textId="77777777" w:rsidR="009A06F5" w:rsidRPr="00B45668" w:rsidRDefault="009A06F5" w:rsidP="009A06F5">
      <w:pPr>
        <w:pStyle w:val="1"/>
        <w:numPr>
          <w:ilvl w:val="0"/>
          <w:numId w:val="0"/>
        </w:numPr>
        <w:rPr>
          <w:b w:val="0"/>
          <w:sz w:val="16"/>
          <w:lang w:val="en-US"/>
        </w:rPr>
      </w:pPr>
      <w:r w:rsidRPr="00B45668">
        <w:rPr>
          <w:b w:val="0"/>
          <w:sz w:val="16"/>
          <w:lang w:val="en-US"/>
        </w:rPr>
        <w:t>|           7 |              To |          0 |         12 | To            |</w:t>
      </w:r>
    </w:p>
    <w:p w14:paraId="6E5B37E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C7D290F" w14:textId="77777777" w:rsidR="009A06F5" w:rsidRPr="00B45668" w:rsidRDefault="009A06F5" w:rsidP="009A06F5">
      <w:pPr>
        <w:pStyle w:val="1"/>
        <w:numPr>
          <w:ilvl w:val="0"/>
          <w:numId w:val="0"/>
        </w:numPr>
        <w:rPr>
          <w:b w:val="0"/>
          <w:sz w:val="16"/>
          <w:lang w:val="en-US"/>
        </w:rPr>
      </w:pPr>
      <w:r w:rsidRPr="00B45668">
        <w:rPr>
          <w:b w:val="0"/>
          <w:sz w:val="16"/>
          <w:lang w:val="en-US"/>
        </w:rPr>
        <w:t>|           7 |        _Bbbbbbb |          0 |         21 | Identifier    |</w:t>
      </w:r>
    </w:p>
    <w:p w14:paraId="289CF38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836412E"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           7 |              Do |          0 |         14 | Do            |</w:t>
      </w:r>
    </w:p>
    <w:p w14:paraId="446F46B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BF8E5D8" w14:textId="77777777" w:rsidR="009A06F5" w:rsidRPr="00B45668" w:rsidRDefault="009A06F5" w:rsidP="009A06F5">
      <w:pPr>
        <w:pStyle w:val="1"/>
        <w:numPr>
          <w:ilvl w:val="0"/>
          <w:numId w:val="0"/>
        </w:numPr>
        <w:rPr>
          <w:b w:val="0"/>
          <w:sz w:val="16"/>
          <w:lang w:val="en-US"/>
        </w:rPr>
      </w:pPr>
      <w:r w:rsidRPr="00B45668">
        <w:rPr>
          <w:b w:val="0"/>
          <w:sz w:val="16"/>
          <w:lang w:val="en-US"/>
        </w:rPr>
        <w:t>|           8 |          Output |          0 |          6 | Output        |</w:t>
      </w:r>
    </w:p>
    <w:p w14:paraId="169689F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8381510" w14:textId="77777777" w:rsidR="009A06F5" w:rsidRPr="00B45668" w:rsidRDefault="009A06F5" w:rsidP="009A06F5">
      <w:pPr>
        <w:pStyle w:val="1"/>
        <w:numPr>
          <w:ilvl w:val="0"/>
          <w:numId w:val="0"/>
        </w:numPr>
        <w:rPr>
          <w:b w:val="0"/>
          <w:sz w:val="16"/>
          <w:lang w:val="en-US"/>
        </w:rPr>
      </w:pPr>
      <w:r w:rsidRPr="00B45668">
        <w:rPr>
          <w:b w:val="0"/>
          <w:sz w:val="16"/>
          <w:lang w:val="en-US"/>
        </w:rPr>
        <w:t>|           8 |        _Ddddddd |          0 |         21 | Identifier    |</w:t>
      </w:r>
    </w:p>
    <w:p w14:paraId="0A8CC71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5BF0470" w14:textId="77777777" w:rsidR="009A06F5" w:rsidRPr="00B45668" w:rsidRDefault="009A06F5" w:rsidP="009A06F5">
      <w:pPr>
        <w:pStyle w:val="1"/>
        <w:numPr>
          <w:ilvl w:val="0"/>
          <w:numId w:val="0"/>
        </w:numPr>
        <w:rPr>
          <w:b w:val="0"/>
          <w:sz w:val="16"/>
          <w:lang w:val="en-US"/>
        </w:rPr>
      </w:pPr>
      <w:r w:rsidRPr="00B45668">
        <w:rPr>
          <w:b w:val="0"/>
          <w:sz w:val="16"/>
          <w:lang w:val="en-US"/>
        </w:rPr>
        <w:t>|           8 |             Mul |          0 |         26 | Mul           |</w:t>
      </w:r>
    </w:p>
    <w:p w14:paraId="1C1A2E4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36E41B8" w14:textId="77777777" w:rsidR="009A06F5" w:rsidRPr="00B45668" w:rsidRDefault="009A06F5" w:rsidP="009A06F5">
      <w:pPr>
        <w:pStyle w:val="1"/>
        <w:numPr>
          <w:ilvl w:val="0"/>
          <w:numId w:val="0"/>
        </w:numPr>
        <w:rPr>
          <w:b w:val="0"/>
          <w:sz w:val="16"/>
          <w:lang w:val="en-US"/>
        </w:rPr>
      </w:pPr>
      <w:r w:rsidRPr="00B45668">
        <w:rPr>
          <w:b w:val="0"/>
          <w:sz w:val="16"/>
          <w:lang w:val="en-US"/>
        </w:rPr>
        <w:t>|           8 |        _Ddddddd |          0 |         21 | Identifier    |</w:t>
      </w:r>
    </w:p>
    <w:p w14:paraId="27DC0736"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F0D7484" w14:textId="77777777" w:rsidR="009A06F5" w:rsidRPr="00B45668" w:rsidRDefault="009A06F5" w:rsidP="009A06F5">
      <w:pPr>
        <w:pStyle w:val="1"/>
        <w:numPr>
          <w:ilvl w:val="0"/>
          <w:numId w:val="0"/>
        </w:numPr>
        <w:rPr>
          <w:b w:val="0"/>
          <w:sz w:val="16"/>
          <w:lang w:val="en-US"/>
        </w:rPr>
      </w:pPr>
      <w:r w:rsidRPr="00B45668">
        <w:rPr>
          <w:b w:val="0"/>
          <w:sz w:val="16"/>
          <w:lang w:val="en-US"/>
        </w:rPr>
        <w:t>|           8 |               ; |          0 |         38 | Semicolon     |</w:t>
      </w:r>
    </w:p>
    <w:p w14:paraId="023BB3E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770CD54" w14:textId="77777777" w:rsidR="009A06F5" w:rsidRPr="00B45668" w:rsidRDefault="009A06F5" w:rsidP="009A06F5">
      <w:pPr>
        <w:pStyle w:val="1"/>
        <w:numPr>
          <w:ilvl w:val="0"/>
          <w:numId w:val="0"/>
        </w:numPr>
        <w:rPr>
          <w:b w:val="0"/>
          <w:sz w:val="16"/>
          <w:lang w:val="en-US"/>
        </w:rPr>
      </w:pPr>
      <w:r w:rsidRPr="00B45668">
        <w:rPr>
          <w:b w:val="0"/>
          <w:sz w:val="16"/>
          <w:lang w:val="en-US"/>
        </w:rPr>
        <w:t>|          10 |             For |          0 |         11 | For           |</w:t>
      </w:r>
    </w:p>
    <w:p w14:paraId="4D81DC6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9F0E71C" w14:textId="77777777" w:rsidR="009A06F5" w:rsidRPr="00B45668" w:rsidRDefault="009A06F5" w:rsidP="009A06F5">
      <w:pPr>
        <w:pStyle w:val="1"/>
        <w:numPr>
          <w:ilvl w:val="0"/>
          <w:numId w:val="0"/>
        </w:numPr>
        <w:rPr>
          <w:b w:val="0"/>
          <w:sz w:val="16"/>
          <w:lang w:val="en-US"/>
        </w:rPr>
      </w:pPr>
      <w:r w:rsidRPr="00B45668">
        <w:rPr>
          <w:b w:val="0"/>
          <w:sz w:val="16"/>
          <w:lang w:val="en-US"/>
        </w:rPr>
        <w:t>|          10 |        _Ddddddd |          0 |         21 | Identifier    |</w:t>
      </w:r>
    </w:p>
    <w:p w14:paraId="79DEDD8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5E5ABBB" w14:textId="77777777" w:rsidR="009A06F5" w:rsidRPr="00B45668" w:rsidRDefault="009A06F5" w:rsidP="009A06F5">
      <w:pPr>
        <w:pStyle w:val="1"/>
        <w:numPr>
          <w:ilvl w:val="0"/>
          <w:numId w:val="0"/>
        </w:numPr>
        <w:rPr>
          <w:b w:val="0"/>
          <w:sz w:val="16"/>
          <w:lang w:val="en-US"/>
        </w:rPr>
      </w:pPr>
      <w:r w:rsidRPr="00B45668">
        <w:rPr>
          <w:b w:val="0"/>
          <w:sz w:val="16"/>
          <w:lang w:val="en-US"/>
        </w:rPr>
        <w:t>|          10 |             &lt;== |          0 |         23 | Assign        |</w:t>
      </w:r>
    </w:p>
    <w:p w14:paraId="06FA128F"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2A6A189" w14:textId="77777777" w:rsidR="009A06F5" w:rsidRPr="00B45668" w:rsidRDefault="009A06F5" w:rsidP="009A06F5">
      <w:pPr>
        <w:pStyle w:val="1"/>
        <w:numPr>
          <w:ilvl w:val="0"/>
          <w:numId w:val="0"/>
        </w:numPr>
        <w:rPr>
          <w:b w:val="0"/>
          <w:sz w:val="16"/>
          <w:lang w:val="en-US"/>
        </w:rPr>
      </w:pPr>
      <w:r w:rsidRPr="00B45668">
        <w:rPr>
          <w:b w:val="0"/>
          <w:sz w:val="16"/>
          <w:lang w:val="en-US"/>
        </w:rPr>
        <w:t>|          10 |        _Bbbbbbb |          0 |         21 | Identifier    |</w:t>
      </w:r>
    </w:p>
    <w:p w14:paraId="0D8FD75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24504E3" w14:textId="77777777" w:rsidR="009A06F5" w:rsidRPr="00B45668" w:rsidRDefault="009A06F5" w:rsidP="009A06F5">
      <w:pPr>
        <w:pStyle w:val="1"/>
        <w:numPr>
          <w:ilvl w:val="0"/>
          <w:numId w:val="0"/>
        </w:numPr>
        <w:rPr>
          <w:b w:val="0"/>
          <w:sz w:val="16"/>
          <w:lang w:val="en-US"/>
        </w:rPr>
      </w:pPr>
      <w:r w:rsidRPr="00B45668">
        <w:rPr>
          <w:b w:val="0"/>
          <w:sz w:val="16"/>
          <w:lang w:val="en-US"/>
        </w:rPr>
        <w:t>|          10 |              To |          0 |         12 | To            |</w:t>
      </w:r>
    </w:p>
    <w:p w14:paraId="0CD961F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A9010FB" w14:textId="77777777" w:rsidR="009A06F5" w:rsidRPr="00B45668" w:rsidRDefault="009A06F5" w:rsidP="009A06F5">
      <w:pPr>
        <w:pStyle w:val="1"/>
        <w:numPr>
          <w:ilvl w:val="0"/>
          <w:numId w:val="0"/>
        </w:numPr>
        <w:rPr>
          <w:b w:val="0"/>
          <w:sz w:val="16"/>
          <w:lang w:val="en-US"/>
        </w:rPr>
      </w:pPr>
      <w:r w:rsidRPr="00B45668">
        <w:rPr>
          <w:b w:val="0"/>
          <w:sz w:val="16"/>
          <w:lang w:val="en-US"/>
        </w:rPr>
        <w:t>|          10 |        _Aaaaaaa |          0 |         21 | Identifier    |</w:t>
      </w:r>
    </w:p>
    <w:p w14:paraId="53E83544"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E504181" w14:textId="77777777" w:rsidR="009A06F5" w:rsidRPr="00B45668" w:rsidRDefault="009A06F5" w:rsidP="009A06F5">
      <w:pPr>
        <w:pStyle w:val="1"/>
        <w:numPr>
          <w:ilvl w:val="0"/>
          <w:numId w:val="0"/>
        </w:numPr>
        <w:rPr>
          <w:b w:val="0"/>
          <w:sz w:val="16"/>
          <w:lang w:val="en-US"/>
        </w:rPr>
      </w:pPr>
      <w:r w:rsidRPr="00B45668">
        <w:rPr>
          <w:b w:val="0"/>
          <w:sz w:val="16"/>
          <w:lang w:val="en-US"/>
        </w:rPr>
        <w:t>|          10 |              Do |          0 |         14 | Do            |</w:t>
      </w:r>
    </w:p>
    <w:p w14:paraId="37EDB68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57F0EAA" w14:textId="77777777" w:rsidR="009A06F5" w:rsidRPr="00B45668" w:rsidRDefault="009A06F5" w:rsidP="009A06F5">
      <w:pPr>
        <w:pStyle w:val="1"/>
        <w:numPr>
          <w:ilvl w:val="0"/>
          <w:numId w:val="0"/>
        </w:numPr>
        <w:rPr>
          <w:b w:val="0"/>
          <w:sz w:val="16"/>
          <w:lang w:val="en-US"/>
        </w:rPr>
      </w:pPr>
      <w:r w:rsidRPr="00B45668">
        <w:rPr>
          <w:b w:val="0"/>
          <w:sz w:val="16"/>
          <w:lang w:val="en-US"/>
        </w:rPr>
        <w:t>|          11 |          Output |          0 |          6 | Output        |</w:t>
      </w:r>
    </w:p>
    <w:p w14:paraId="66625224"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4F62CBB" w14:textId="77777777" w:rsidR="009A06F5" w:rsidRPr="00B45668" w:rsidRDefault="009A06F5" w:rsidP="009A06F5">
      <w:pPr>
        <w:pStyle w:val="1"/>
        <w:numPr>
          <w:ilvl w:val="0"/>
          <w:numId w:val="0"/>
        </w:numPr>
        <w:rPr>
          <w:b w:val="0"/>
          <w:sz w:val="16"/>
          <w:lang w:val="en-US"/>
        </w:rPr>
      </w:pPr>
      <w:r w:rsidRPr="00B45668">
        <w:rPr>
          <w:b w:val="0"/>
          <w:sz w:val="16"/>
          <w:lang w:val="en-US"/>
        </w:rPr>
        <w:t>|          11 |        _Ddddddd |          0 |         21 | Identifier    |</w:t>
      </w:r>
    </w:p>
    <w:p w14:paraId="531EF33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565C41F" w14:textId="77777777" w:rsidR="009A06F5" w:rsidRPr="00B45668" w:rsidRDefault="009A06F5" w:rsidP="009A06F5">
      <w:pPr>
        <w:pStyle w:val="1"/>
        <w:numPr>
          <w:ilvl w:val="0"/>
          <w:numId w:val="0"/>
        </w:numPr>
        <w:rPr>
          <w:b w:val="0"/>
          <w:sz w:val="16"/>
          <w:lang w:val="en-US"/>
        </w:rPr>
      </w:pPr>
      <w:r w:rsidRPr="00B45668">
        <w:rPr>
          <w:b w:val="0"/>
          <w:sz w:val="16"/>
          <w:lang w:val="en-US"/>
        </w:rPr>
        <w:t>|          11 |             Mul |          0 |         26 | Mul           |</w:t>
      </w:r>
    </w:p>
    <w:p w14:paraId="0C21C11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5FA45F0" w14:textId="77777777" w:rsidR="009A06F5" w:rsidRPr="00B45668" w:rsidRDefault="009A06F5" w:rsidP="009A06F5">
      <w:pPr>
        <w:pStyle w:val="1"/>
        <w:numPr>
          <w:ilvl w:val="0"/>
          <w:numId w:val="0"/>
        </w:numPr>
        <w:rPr>
          <w:b w:val="0"/>
          <w:sz w:val="16"/>
          <w:lang w:val="en-US"/>
        </w:rPr>
      </w:pPr>
      <w:r w:rsidRPr="00B45668">
        <w:rPr>
          <w:b w:val="0"/>
          <w:sz w:val="16"/>
          <w:lang w:val="en-US"/>
        </w:rPr>
        <w:t>|          11 |        _Ddddddd |          0 |         21 | Identifier    |</w:t>
      </w:r>
    </w:p>
    <w:p w14:paraId="6D59B7D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5EEA107"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          11 |               ; |          0 |         38 | Semicolon     |</w:t>
      </w:r>
    </w:p>
    <w:p w14:paraId="4EA44F0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0779B74" w14:textId="77777777" w:rsidR="009A06F5" w:rsidRPr="00B45668" w:rsidRDefault="009A06F5" w:rsidP="009A06F5">
      <w:pPr>
        <w:pStyle w:val="1"/>
        <w:numPr>
          <w:ilvl w:val="0"/>
          <w:numId w:val="0"/>
        </w:numPr>
        <w:rPr>
          <w:b w:val="0"/>
          <w:sz w:val="16"/>
          <w:lang w:val="en-US"/>
        </w:rPr>
      </w:pPr>
      <w:r w:rsidRPr="00B45668">
        <w:rPr>
          <w:b w:val="0"/>
          <w:sz w:val="16"/>
          <w:lang w:val="en-US"/>
        </w:rPr>
        <w:t>|          13 |        _Xxxxxxx |          0 |         21 | Identifier    |</w:t>
      </w:r>
    </w:p>
    <w:p w14:paraId="57936C8F"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DB8855C" w14:textId="77777777" w:rsidR="009A06F5" w:rsidRPr="00B45668" w:rsidRDefault="009A06F5" w:rsidP="009A06F5">
      <w:pPr>
        <w:pStyle w:val="1"/>
        <w:numPr>
          <w:ilvl w:val="0"/>
          <w:numId w:val="0"/>
        </w:numPr>
        <w:rPr>
          <w:b w:val="0"/>
          <w:sz w:val="16"/>
          <w:lang w:val="en-US"/>
        </w:rPr>
      </w:pPr>
      <w:r w:rsidRPr="00B45668">
        <w:rPr>
          <w:b w:val="0"/>
          <w:sz w:val="16"/>
          <w:lang w:val="en-US"/>
        </w:rPr>
        <w:t>|          13 |             &lt;== |          0 |         23 | Assign        |</w:t>
      </w:r>
    </w:p>
    <w:p w14:paraId="3AE10B5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67CD82D" w14:textId="77777777" w:rsidR="009A06F5" w:rsidRPr="00B45668" w:rsidRDefault="009A06F5" w:rsidP="009A06F5">
      <w:pPr>
        <w:pStyle w:val="1"/>
        <w:numPr>
          <w:ilvl w:val="0"/>
          <w:numId w:val="0"/>
        </w:numPr>
        <w:rPr>
          <w:b w:val="0"/>
          <w:sz w:val="16"/>
          <w:lang w:val="en-US"/>
        </w:rPr>
      </w:pPr>
      <w:r w:rsidRPr="00B45668">
        <w:rPr>
          <w:b w:val="0"/>
          <w:sz w:val="16"/>
          <w:lang w:val="en-US"/>
        </w:rPr>
        <w:t>|          13 |               0 |          0 |         22 | Number        |</w:t>
      </w:r>
    </w:p>
    <w:p w14:paraId="5E7E32C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A6FD75D" w14:textId="77777777" w:rsidR="009A06F5" w:rsidRPr="00B45668" w:rsidRDefault="009A06F5" w:rsidP="009A06F5">
      <w:pPr>
        <w:pStyle w:val="1"/>
        <w:numPr>
          <w:ilvl w:val="0"/>
          <w:numId w:val="0"/>
        </w:numPr>
        <w:rPr>
          <w:b w:val="0"/>
          <w:sz w:val="16"/>
          <w:lang w:val="en-US"/>
        </w:rPr>
      </w:pPr>
      <w:r w:rsidRPr="00B45668">
        <w:rPr>
          <w:b w:val="0"/>
          <w:sz w:val="16"/>
          <w:lang w:val="en-US"/>
        </w:rPr>
        <w:t>|          13 |               ; |          0 |         38 | Semicolon     |</w:t>
      </w:r>
    </w:p>
    <w:p w14:paraId="1FA5CC0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691CA37" w14:textId="77777777" w:rsidR="009A06F5" w:rsidRPr="00B45668" w:rsidRDefault="009A06F5" w:rsidP="009A06F5">
      <w:pPr>
        <w:pStyle w:val="1"/>
        <w:numPr>
          <w:ilvl w:val="0"/>
          <w:numId w:val="0"/>
        </w:numPr>
        <w:rPr>
          <w:b w:val="0"/>
          <w:sz w:val="16"/>
          <w:lang w:val="en-US"/>
        </w:rPr>
      </w:pPr>
      <w:r w:rsidRPr="00B45668">
        <w:rPr>
          <w:b w:val="0"/>
          <w:sz w:val="16"/>
          <w:lang w:val="en-US"/>
        </w:rPr>
        <w:t>|          14 |        _Ccccccc |          0 |         21 | Identifier    |</w:t>
      </w:r>
    </w:p>
    <w:p w14:paraId="1207825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520F038" w14:textId="77777777" w:rsidR="009A06F5" w:rsidRPr="00B45668" w:rsidRDefault="009A06F5" w:rsidP="009A06F5">
      <w:pPr>
        <w:pStyle w:val="1"/>
        <w:numPr>
          <w:ilvl w:val="0"/>
          <w:numId w:val="0"/>
        </w:numPr>
        <w:rPr>
          <w:b w:val="0"/>
          <w:sz w:val="16"/>
          <w:lang w:val="en-US"/>
        </w:rPr>
      </w:pPr>
      <w:r w:rsidRPr="00B45668">
        <w:rPr>
          <w:b w:val="0"/>
          <w:sz w:val="16"/>
          <w:lang w:val="en-US"/>
        </w:rPr>
        <w:t>|          14 |             &lt;== |          0 |         23 | Assign        |</w:t>
      </w:r>
    </w:p>
    <w:p w14:paraId="1BAC644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F9063D1" w14:textId="77777777" w:rsidR="009A06F5" w:rsidRPr="00B45668" w:rsidRDefault="009A06F5" w:rsidP="009A06F5">
      <w:pPr>
        <w:pStyle w:val="1"/>
        <w:numPr>
          <w:ilvl w:val="0"/>
          <w:numId w:val="0"/>
        </w:numPr>
        <w:rPr>
          <w:b w:val="0"/>
          <w:sz w:val="16"/>
          <w:lang w:val="en-US"/>
        </w:rPr>
      </w:pPr>
      <w:r w:rsidRPr="00B45668">
        <w:rPr>
          <w:b w:val="0"/>
          <w:sz w:val="16"/>
          <w:lang w:val="en-US"/>
        </w:rPr>
        <w:t>|          14 |               0 |          0 |         22 | Number        |</w:t>
      </w:r>
    </w:p>
    <w:p w14:paraId="21522936"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803BFC0" w14:textId="77777777" w:rsidR="009A06F5" w:rsidRPr="00B45668" w:rsidRDefault="009A06F5" w:rsidP="009A06F5">
      <w:pPr>
        <w:pStyle w:val="1"/>
        <w:numPr>
          <w:ilvl w:val="0"/>
          <w:numId w:val="0"/>
        </w:numPr>
        <w:rPr>
          <w:b w:val="0"/>
          <w:sz w:val="16"/>
          <w:lang w:val="en-US"/>
        </w:rPr>
      </w:pPr>
      <w:r w:rsidRPr="00B45668">
        <w:rPr>
          <w:b w:val="0"/>
          <w:sz w:val="16"/>
          <w:lang w:val="en-US"/>
        </w:rPr>
        <w:t>|          14 |               ; |          0 |         38 | Semicolon     |</w:t>
      </w:r>
    </w:p>
    <w:p w14:paraId="72E01F5C"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B1FFADE" w14:textId="77777777" w:rsidR="009A06F5" w:rsidRPr="00B45668" w:rsidRDefault="009A06F5" w:rsidP="009A06F5">
      <w:pPr>
        <w:pStyle w:val="1"/>
        <w:numPr>
          <w:ilvl w:val="0"/>
          <w:numId w:val="0"/>
        </w:numPr>
        <w:rPr>
          <w:b w:val="0"/>
          <w:sz w:val="16"/>
          <w:lang w:val="en-US"/>
        </w:rPr>
      </w:pPr>
      <w:r w:rsidRPr="00B45668">
        <w:rPr>
          <w:b w:val="0"/>
          <w:sz w:val="16"/>
          <w:lang w:val="en-US"/>
        </w:rPr>
        <w:t>|          15 |           While |          0 |         15 | While         |</w:t>
      </w:r>
    </w:p>
    <w:p w14:paraId="34E7E69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F864E27" w14:textId="77777777" w:rsidR="009A06F5" w:rsidRPr="00B45668" w:rsidRDefault="009A06F5" w:rsidP="009A06F5">
      <w:pPr>
        <w:pStyle w:val="1"/>
        <w:numPr>
          <w:ilvl w:val="0"/>
          <w:numId w:val="0"/>
        </w:numPr>
        <w:rPr>
          <w:b w:val="0"/>
          <w:sz w:val="16"/>
          <w:lang w:val="en-US"/>
        </w:rPr>
      </w:pPr>
      <w:r w:rsidRPr="00B45668">
        <w:rPr>
          <w:b w:val="0"/>
          <w:sz w:val="16"/>
          <w:lang w:val="en-US"/>
        </w:rPr>
        <w:t>|          15 |        _Ccccccc |          0 |         21 | Identifier    |</w:t>
      </w:r>
    </w:p>
    <w:p w14:paraId="1E710E74"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2443B46" w14:textId="77777777" w:rsidR="009A06F5" w:rsidRPr="00B45668" w:rsidRDefault="009A06F5" w:rsidP="009A06F5">
      <w:pPr>
        <w:pStyle w:val="1"/>
        <w:numPr>
          <w:ilvl w:val="0"/>
          <w:numId w:val="0"/>
        </w:numPr>
        <w:rPr>
          <w:b w:val="0"/>
          <w:sz w:val="16"/>
          <w:lang w:val="en-US"/>
        </w:rPr>
      </w:pPr>
      <w:r w:rsidRPr="00B45668">
        <w:rPr>
          <w:b w:val="0"/>
          <w:sz w:val="16"/>
          <w:lang w:val="en-US"/>
        </w:rPr>
        <w:t>|          15 |               &lt; |          0 |         32 | Less          |</w:t>
      </w:r>
    </w:p>
    <w:p w14:paraId="3EA2E30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9ECE528" w14:textId="77777777" w:rsidR="009A06F5" w:rsidRPr="00B45668" w:rsidRDefault="009A06F5" w:rsidP="009A06F5">
      <w:pPr>
        <w:pStyle w:val="1"/>
        <w:numPr>
          <w:ilvl w:val="0"/>
          <w:numId w:val="0"/>
        </w:numPr>
        <w:rPr>
          <w:b w:val="0"/>
          <w:sz w:val="16"/>
          <w:lang w:val="en-US"/>
        </w:rPr>
      </w:pPr>
      <w:r w:rsidRPr="00B45668">
        <w:rPr>
          <w:b w:val="0"/>
          <w:sz w:val="16"/>
          <w:lang w:val="en-US"/>
        </w:rPr>
        <w:t>|          15 |        _Aaaaaaa |          0 |         21 | Identifier    |</w:t>
      </w:r>
    </w:p>
    <w:p w14:paraId="601FDFEF"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1DEBAB3" w14:textId="77777777" w:rsidR="009A06F5" w:rsidRPr="00B45668" w:rsidRDefault="009A06F5" w:rsidP="009A06F5">
      <w:pPr>
        <w:pStyle w:val="1"/>
        <w:numPr>
          <w:ilvl w:val="0"/>
          <w:numId w:val="0"/>
        </w:numPr>
        <w:rPr>
          <w:b w:val="0"/>
          <w:sz w:val="16"/>
          <w:lang w:val="en-US"/>
        </w:rPr>
      </w:pPr>
      <w:r w:rsidRPr="00B45668">
        <w:rPr>
          <w:b w:val="0"/>
          <w:sz w:val="16"/>
          <w:lang w:val="en-US"/>
        </w:rPr>
        <w:t>|          16 |           Start |          0 |          1 | StartProgram  |</w:t>
      </w:r>
    </w:p>
    <w:p w14:paraId="18AD4DE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B936253" w14:textId="77777777" w:rsidR="009A06F5" w:rsidRPr="00B45668" w:rsidRDefault="009A06F5" w:rsidP="009A06F5">
      <w:pPr>
        <w:pStyle w:val="1"/>
        <w:numPr>
          <w:ilvl w:val="0"/>
          <w:numId w:val="0"/>
        </w:numPr>
        <w:rPr>
          <w:b w:val="0"/>
          <w:sz w:val="16"/>
          <w:lang w:val="en-US"/>
        </w:rPr>
      </w:pPr>
      <w:r w:rsidRPr="00B45668">
        <w:rPr>
          <w:b w:val="0"/>
          <w:sz w:val="16"/>
          <w:lang w:val="en-US"/>
        </w:rPr>
        <w:t>|          17 |        _Yyyyyyy |          0 |         21 | Identifier    |</w:t>
      </w:r>
    </w:p>
    <w:p w14:paraId="702FF33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A91DEB0" w14:textId="77777777" w:rsidR="009A06F5" w:rsidRPr="00B45668" w:rsidRDefault="009A06F5" w:rsidP="009A06F5">
      <w:pPr>
        <w:pStyle w:val="1"/>
        <w:numPr>
          <w:ilvl w:val="0"/>
          <w:numId w:val="0"/>
        </w:numPr>
        <w:rPr>
          <w:b w:val="0"/>
          <w:sz w:val="16"/>
          <w:lang w:val="en-US"/>
        </w:rPr>
      </w:pPr>
      <w:r w:rsidRPr="00B45668">
        <w:rPr>
          <w:b w:val="0"/>
          <w:sz w:val="16"/>
          <w:lang w:val="en-US"/>
        </w:rPr>
        <w:t>|          17 |             &lt;== |          0 |         23 | Assign        |</w:t>
      </w:r>
    </w:p>
    <w:p w14:paraId="49190D2F"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11B98AB" w14:textId="77777777" w:rsidR="009A06F5" w:rsidRPr="00B45668" w:rsidRDefault="009A06F5" w:rsidP="009A06F5">
      <w:pPr>
        <w:pStyle w:val="1"/>
        <w:numPr>
          <w:ilvl w:val="0"/>
          <w:numId w:val="0"/>
        </w:numPr>
        <w:rPr>
          <w:b w:val="0"/>
          <w:sz w:val="16"/>
          <w:lang w:val="en-US"/>
        </w:rPr>
      </w:pPr>
      <w:r w:rsidRPr="00B45668">
        <w:rPr>
          <w:b w:val="0"/>
          <w:sz w:val="16"/>
          <w:lang w:val="en-US"/>
        </w:rPr>
        <w:t>|          17 |               0 |          0 |         22 | Number        |</w:t>
      </w:r>
    </w:p>
    <w:p w14:paraId="7ABCB4B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46E5741"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          17 |               ; |          0 |         38 | Semicolon     |</w:t>
      </w:r>
    </w:p>
    <w:p w14:paraId="0816330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6B15CC7" w14:textId="77777777" w:rsidR="009A06F5" w:rsidRPr="00B45668" w:rsidRDefault="009A06F5" w:rsidP="009A06F5">
      <w:pPr>
        <w:pStyle w:val="1"/>
        <w:numPr>
          <w:ilvl w:val="0"/>
          <w:numId w:val="0"/>
        </w:numPr>
        <w:rPr>
          <w:b w:val="0"/>
          <w:sz w:val="16"/>
          <w:lang w:val="en-US"/>
        </w:rPr>
      </w:pPr>
      <w:r w:rsidRPr="00B45668">
        <w:rPr>
          <w:b w:val="0"/>
          <w:sz w:val="16"/>
          <w:lang w:val="en-US"/>
        </w:rPr>
        <w:t>|          18 |           While |          0 |         15 | While         |</w:t>
      </w:r>
    </w:p>
    <w:p w14:paraId="6D411D1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605597C" w14:textId="77777777" w:rsidR="009A06F5" w:rsidRPr="00B45668" w:rsidRDefault="009A06F5" w:rsidP="009A06F5">
      <w:pPr>
        <w:pStyle w:val="1"/>
        <w:numPr>
          <w:ilvl w:val="0"/>
          <w:numId w:val="0"/>
        </w:numPr>
        <w:rPr>
          <w:b w:val="0"/>
          <w:sz w:val="16"/>
          <w:lang w:val="en-US"/>
        </w:rPr>
      </w:pPr>
      <w:r w:rsidRPr="00B45668">
        <w:rPr>
          <w:b w:val="0"/>
          <w:sz w:val="16"/>
          <w:lang w:val="en-US"/>
        </w:rPr>
        <w:t>|          18 |        _Yyyyyyy |          0 |         21 | Identifier    |</w:t>
      </w:r>
    </w:p>
    <w:p w14:paraId="4646E65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8FFF1B9" w14:textId="77777777" w:rsidR="009A06F5" w:rsidRPr="00B45668" w:rsidRDefault="009A06F5" w:rsidP="009A06F5">
      <w:pPr>
        <w:pStyle w:val="1"/>
        <w:numPr>
          <w:ilvl w:val="0"/>
          <w:numId w:val="0"/>
        </w:numPr>
        <w:rPr>
          <w:b w:val="0"/>
          <w:sz w:val="16"/>
          <w:lang w:val="en-US"/>
        </w:rPr>
      </w:pPr>
      <w:r w:rsidRPr="00B45668">
        <w:rPr>
          <w:b w:val="0"/>
          <w:sz w:val="16"/>
          <w:lang w:val="en-US"/>
        </w:rPr>
        <w:t>|          18 |               &lt; |          0 |         32 | Less          |</w:t>
      </w:r>
    </w:p>
    <w:p w14:paraId="7DE916A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217EE32" w14:textId="77777777" w:rsidR="009A06F5" w:rsidRPr="00B45668" w:rsidRDefault="009A06F5" w:rsidP="009A06F5">
      <w:pPr>
        <w:pStyle w:val="1"/>
        <w:numPr>
          <w:ilvl w:val="0"/>
          <w:numId w:val="0"/>
        </w:numPr>
        <w:rPr>
          <w:b w:val="0"/>
          <w:sz w:val="16"/>
          <w:lang w:val="en-US"/>
        </w:rPr>
      </w:pPr>
      <w:r w:rsidRPr="00B45668">
        <w:rPr>
          <w:b w:val="0"/>
          <w:sz w:val="16"/>
          <w:lang w:val="en-US"/>
        </w:rPr>
        <w:t>|          18 |        _Bbbbbbb |          0 |         21 | Identifier    |</w:t>
      </w:r>
    </w:p>
    <w:p w14:paraId="1B19DE0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A67F26F" w14:textId="77777777" w:rsidR="009A06F5" w:rsidRPr="00B45668" w:rsidRDefault="009A06F5" w:rsidP="009A06F5">
      <w:pPr>
        <w:pStyle w:val="1"/>
        <w:numPr>
          <w:ilvl w:val="0"/>
          <w:numId w:val="0"/>
        </w:numPr>
        <w:rPr>
          <w:b w:val="0"/>
          <w:sz w:val="16"/>
          <w:lang w:val="en-US"/>
        </w:rPr>
      </w:pPr>
      <w:r w:rsidRPr="00B45668">
        <w:rPr>
          <w:b w:val="0"/>
          <w:sz w:val="16"/>
          <w:lang w:val="en-US"/>
        </w:rPr>
        <w:t>|          19 |           Start |          0 |          1 | StartProgram  |</w:t>
      </w:r>
    </w:p>
    <w:p w14:paraId="10CC6D2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D837EE8" w14:textId="77777777" w:rsidR="009A06F5" w:rsidRPr="00B45668" w:rsidRDefault="009A06F5" w:rsidP="009A06F5">
      <w:pPr>
        <w:pStyle w:val="1"/>
        <w:numPr>
          <w:ilvl w:val="0"/>
          <w:numId w:val="0"/>
        </w:numPr>
        <w:rPr>
          <w:b w:val="0"/>
          <w:sz w:val="16"/>
          <w:lang w:val="en-US"/>
        </w:rPr>
      </w:pPr>
      <w:r w:rsidRPr="00B45668">
        <w:rPr>
          <w:b w:val="0"/>
          <w:sz w:val="16"/>
          <w:lang w:val="en-US"/>
        </w:rPr>
        <w:t>|          20 |        _Xxxxxxx |          0 |         21 | Identifier    |</w:t>
      </w:r>
    </w:p>
    <w:p w14:paraId="08A83DB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9532D47" w14:textId="77777777" w:rsidR="009A06F5" w:rsidRPr="00B45668" w:rsidRDefault="009A06F5" w:rsidP="009A06F5">
      <w:pPr>
        <w:pStyle w:val="1"/>
        <w:numPr>
          <w:ilvl w:val="0"/>
          <w:numId w:val="0"/>
        </w:numPr>
        <w:rPr>
          <w:b w:val="0"/>
          <w:sz w:val="16"/>
          <w:lang w:val="en-US"/>
        </w:rPr>
      </w:pPr>
      <w:r w:rsidRPr="00B45668">
        <w:rPr>
          <w:b w:val="0"/>
          <w:sz w:val="16"/>
          <w:lang w:val="en-US"/>
        </w:rPr>
        <w:t>|          20 |             &lt;== |          0 |         23 | Assign        |</w:t>
      </w:r>
    </w:p>
    <w:p w14:paraId="46FCDA4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D4FB02F" w14:textId="77777777" w:rsidR="009A06F5" w:rsidRPr="00B45668" w:rsidRDefault="009A06F5" w:rsidP="009A06F5">
      <w:pPr>
        <w:pStyle w:val="1"/>
        <w:numPr>
          <w:ilvl w:val="0"/>
          <w:numId w:val="0"/>
        </w:numPr>
        <w:rPr>
          <w:b w:val="0"/>
          <w:sz w:val="16"/>
          <w:lang w:val="en-US"/>
        </w:rPr>
      </w:pPr>
      <w:r w:rsidRPr="00B45668">
        <w:rPr>
          <w:b w:val="0"/>
          <w:sz w:val="16"/>
          <w:lang w:val="en-US"/>
        </w:rPr>
        <w:t>|          20 |        _Xxxxxxx |          0 |         21 | Identifier    |</w:t>
      </w:r>
    </w:p>
    <w:p w14:paraId="2526F0B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1ED56D9" w14:textId="77777777" w:rsidR="009A06F5" w:rsidRPr="00B45668" w:rsidRDefault="009A06F5" w:rsidP="009A06F5">
      <w:pPr>
        <w:pStyle w:val="1"/>
        <w:numPr>
          <w:ilvl w:val="0"/>
          <w:numId w:val="0"/>
        </w:numPr>
        <w:rPr>
          <w:b w:val="0"/>
          <w:sz w:val="16"/>
          <w:lang w:val="en-US"/>
        </w:rPr>
      </w:pPr>
      <w:r w:rsidRPr="00B45668">
        <w:rPr>
          <w:b w:val="0"/>
          <w:sz w:val="16"/>
          <w:lang w:val="en-US"/>
        </w:rPr>
        <w:t>|          20 |               + |          0 |         24 | Add           |</w:t>
      </w:r>
    </w:p>
    <w:p w14:paraId="6929AFC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F49432D" w14:textId="77777777" w:rsidR="009A06F5" w:rsidRPr="00B45668" w:rsidRDefault="009A06F5" w:rsidP="009A06F5">
      <w:pPr>
        <w:pStyle w:val="1"/>
        <w:numPr>
          <w:ilvl w:val="0"/>
          <w:numId w:val="0"/>
        </w:numPr>
        <w:rPr>
          <w:b w:val="0"/>
          <w:sz w:val="16"/>
          <w:lang w:val="en-US"/>
        </w:rPr>
      </w:pPr>
      <w:r w:rsidRPr="00B45668">
        <w:rPr>
          <w:b w:val="0"/>
          <w:sz w:val="16"/>
          <w:lang w:val="en-US"/>
        </w:rPr>
        <w:t>|          20 |               1 |          1 |         22 | Number        |</w:t>
      </w:r>
    </w:p>
    <w:p w14:paraId="38A3060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12B8EAA" w14:textId="77777777" w:rsidR="009A06F5" w:rsidRPr="00B45668" w:rsidRDefault="009A06F5" w:rsidP="009A06F5">
      <w:pPr>
        <w:pStyle w:val="1"/>
        <w:numPr>
          <w:ilvl w:val="0"/>
          <w:numId w:val="0"/>
        </w:numPr>
        <w:rPr>
          <w:b w:val="0"/>
          <w:sz w:val="16"/>
          <w:lang w:val="en-US"/>
        </w:rPr>
      </w:pPr>
      <w:r w:rsidRPr="00B45668">
        <w:rPr>
          <w:b w:val="0"/>
          <w:sz w:val="16"/>
          <w:lang w:val="en-US"/>
        </w:rPr>
        <w:t>|          20 |               ; |          0 |         38 | Semicolon     |</w:t>
      </w:r>
    </w:p>
    <w:p w14:paraId="5F0CF236"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EB4F562" w14:textId="77777777" w:rsidR="009A06F5" w:rsidRPr="00B45668" w:rsidRDefault="009A06F5" w:rsidP="009A06F5">
      <w:pPr>
        <w:pStyle w:val="1"/>
        <w:numPr>
          <w:ilvl w:val="0"/>
          <w:numId w:val="0"/>
        </w:numPr>
        <w:rPr>
          <w:b w:val="0"/>
          <w:sz w:val="16"/>
          <w:lang w:val="en-US"/>
        </w:rPr>
      </w:pPr>
      <w:r w:rsidRPr="00B45668">
        <w:rPr>
          <w:b w:val="0"/>
          <w:sz w:val="16"/>
          <w:lang w:val="en-US"/>
        </w:rPr>
        <w:t>|          21 |        _Yyyyyyy |          0 |         21 | Identifier    |</w:t>
      </w:r>
    </w:p>
    <w:p w14:paraId="4F367C6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8505AE7" w14:textId="77777777" w:rsidR="009A06F5" w:rsidRPr="00B45668" w:rsidRDefault="009A06F5" w:rsidP="009A06F5">
      <w:pPr>
        <w:pStyle w:val="1"/>
        <w:numPr>
          <w:ilvl w:val="0"/>
          <w:numId w:val="0"/>
        </w:numPr>
        <w:rPr>
          <w:b w:val="0"/>
          <w:sz w:val="16"/>
          <w:lang w:val="en-US"/>
        </w:rPr>
      </w:pPr>
      <w:r w:rsidRPr="00B45668">
        <w:rPr>
          <w:b w:val="0"/>
          <w:sz w:val="16"/>
          <w:lang w:val="en-US"/>
        </w:rPr>
        <w:t>|          21 |             &lt;== |          0 |         23 | Assign        |</w:t>
      </w:r>
    </w:p>
    <w:p w14:paraId="3DBC530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CCAA209" w14:textId="77777777" w:rsidR="009A06F5" w:rsidRPr="00B45668" w:rsidRDefault="009A06F5" w:rsidP="009A06F5">
      <w:pPr>
        <w:pStyle w:val="1"/>
        <w:numPr>
          <w:ilvl w:val="0"/>
          <w:numId w:val="0"/>
        </w:numPr>
        <w:rPr>
          <w:b w:val="0"/>
          <w:sz w:val="16"/>
          <w:lang w:val="en-US"/>
        </w:rPr>
      </w:pPr>
      <w:r w:rsidRPr="00B45668">
        <w:rPr>
          <w:b w:val="0"/>
          <w:sz w:val="16"/>
          <w:lang w:val="en-US"/>
        </w:rPr>
        <w:t>|          21 |        _Yyyyyyy |          0 |         21 | Identifier    |</w:t>
      </w:r>
    </w:p>
    <w:p w14:paraId="04B739B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42D100C" w14:textId="77777777" w:rsidR="009A06F5" w:rsidRPr="00B45668" w:rsidRDefault="009A06F5" w:rsidP="009A06F5">
      <w:pPr>
        <w:pStyle w:val="1"/>
        <w:numPr>
          <w:ilvl w:val="0"/>
          <w:numId w:val="0"/>
        </w:numPr>
        <w:rPr>
          <w:b w:val="0"/>
          <w:sz w:val="16"/>
          <w:lang w:val="en-US"/>
        </w:rPr>
      </w:pPr>
      <w:r w:rsidRPr="00B45668">
        <w:rPr>
          <w:b w:val="0"/>
          <w:sz w:val="16"/>
          <w:lang w:val="en-US"/>
        </w:rPr>
        <w:t>|          21 |               + |          0 |         24 | Add           |</w:t>
      </w:r>
    </w:p>
    <w:p w14:paraId="4FCD608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4FD9994" w14:textId="77777777" w:rsidR="009A06F5" w:rsidRPr="00B45668" w:rsidRDefault="009A06F5" w:rsidP="009A06F5">
      <w:pPr>
        <w:pStyle w:val="1"/>
        <w:numPr>
          <w:ilvl w:val="0"/>
          <w:numId w:val="0"/>
        </w:numPr>
        <w:rPr>
          <w:b w:val="0"/>
          <w:sz w:val="16"/>
          <w:lang w:val="en-US"/>
        </w:rPr>
      </w:pPr>
      <w:r w:rsidRPr="00B45668">
        <w:rPr>
          <w:b w:val="0"/>
          <w:sz w:val="16"/>
          <w:lang w:val="en-US"/>
        </w:rPr>
        <w:t>|          21 |               1 |          1 |         22 | Number        |</w:t>
      </w:r>
    </w:p>
    <w:p w14:paraId="5FF9778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06AD800"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          21 |               ; |          0 |         38 | Semicolon     |</w:t>
      </w:r>
    </w:p>
    <w:p w14:paraId="1DED31B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F984E43" w14:textId="77777777" w:rsidR="009A06F5" w:rsidRPr="00B45668" w:rsidRDefault="009A06F5" w:rsidP="009A06F5">
      <w:pPr>
        <w:pStyle w:val="1"/>
        <w:numPr>
          <w:ilvl w:val="0"/>
          <w:numId w:val="0"/>
        </w:numPr>
        <w:rPr>
          <w:b w:val="0"/>
          <w:sz w:val="16"/>
          <w:lang w:val="en-US"/>
        </w:rPr>
      </w:pPr>
      <w:r w:rsidRPr="00B45668">
        <w:rPr>
          <w:b w:val="0"/>
          <w:sz w:val="16"/>
          <w:lang w:val="en-US"/>
        </w:rPr>
        <w:t>|          22 |             End |          0 |          4 | EndProgram    |</w:t>
      </w:r>
    </w:p>
    <w:p w14:paraId="00FF221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6CBA1F6" w14:textId="77777777" w:rsidR="009A06F5" w:rsidRPr="00B45668" w:rsidRDefault="009A06F5" w:rsidP="009A06F5">
      <w:pPr>
        <w:pStyle w:val="1"/>
        <w:numPr>
          <w:ilvl w:val="0"/>
          <w:numId w:val="0"/>
        </w:numPr>
        <w:rPr>
          <w:b w:val="0"/>
          <w:sz w:val="16"/>
          <w:lang w:val="en-US"/>
        </w:rPr>
      </w:pPr>
      <w:r w:rsidRPr="00B45668">
        <w:rPr>
          <w:b w:val="0"/>
          <w:sz w:val="16"/>
          <w:lang w:val="en-US"/>
        </w:rPr>
        <w:t>|          23 |             End |          0 |         18 | End           |</w:t>
      </w:r>
    </w:p>
    <w:p w14:paraId="5D113524"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830A0CF" w14:textId="77777777" w:rsidR="009A06F5" w:rsidRPr="00B45668" w:rsidRDefault="009A06F5" w:rsidP="009A06F5">
      <w:pPr>
        <w:pStyle w:val="1"/>
        <w:numPr>
          <w:ilvl w:val="0"/>
          <w:numId w:val="0"/>
        </w:numPr>
        <w:rPr>
          <w:b w:val="0"/>
          <w:sz w:val="16"/>
          <w:lang w:val="en-US"/>
        </w:rPr>
      </w:pPr>
      <w:r w:rsidRPr="00B45668">
        <w:rPr>
          <w:b w:val="0"/>
          <w:sz w:val="16"/>
          <w:lang w:val="en-US"/>
        </w:rPr>
        <w:t>|          23 |           While |          0 |         15 | While         |</w:t>
      </w:r>
    </w:p>
    <w:p w14:paraId="7C961344"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46E1177" w14:textId="77777777" w:rsidR="009A06F5" w:rsidRPr="00B45668" w:rsidRDefault="009A06F5" w:rsidP="009A06F5">
      <w:pPr>
        <w:pStyle w:val="1"/>
        <w:numPr>
          <w:ilvl w:val="0"/>
          <w:numId w:val="0"/>
        </w:numPr>
        <w:rPr>
          <w:b w:val="0"/>
          <w:sz w:val="16"/>
          <w:lang w:val="en-US"/>
        </w:rPr>
      </w:pPr>
      <w:r w:rsidRPr="00B45668">
        <w:rPr>
          <w:b w:val="0"/>
          <w:sz w:val="16"/>
          <w:lang w:val="en-US"/>
        </w:rPr>
        <w:t>|          24 |        _Ccccccc |          0 |         21 | Identifier    |</w:t>
      </w:r>
    </w:p>
    <w:p w14:paraId="2DA0BC2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A5EE74F" w14:textId="77777777" w:rsidR="009A06F5" w:rsidRPr="00B45668" w:rsidRDefault="009A06F5" w:rsidP="009A06F5">
      <w:pPr>
        <w:pStyle w:val="1"/>
        <w:numPr>
          <w:ilvl w:val="0"/>
          <w:numId w:val="0"/>
        </w:numPr>
        <w:rPr>
          <w:b w:val="0"/>
          <w:sz w:val="16"/>
          <w:lang w:val="en-US"/>
        </w:rPr>
      </w:pPr>
      <w:r w:rsidRPr="00B45668">
        <w:rPr>
          <w:b w:val="0"/>
          <w:sz w:val="16"/>
          <w:lang w:val="en-US"/>
        </w:rPr>
        <w:t>|          24 |             &lt;== |          0 |         23 | Assign        |</w:t>
      </w:r>
    </w:p>
    <w:p w14:paraId="75DC6B9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4182193" w14:textId="77777777" w:rsidR="009A06F5" w:rsidRPr="00B45668" w:rsidRDefault="009A06F5" w:rsidP="009A06F5">
      <w:pPr>
        <w:pStyle w:val="1"/>
        <w:numPr>
          <w:ilvl w:val="0"/>
          <w:numId w:val="0"/>
        </w:numPr>
        <w:rPr>
          <w:b w:val="0"/>
          <w:sz w:val="16"/>
          <w:lang w:val="en-US"/>
        </w:rPr>
      </w:pPr>
      <w:r w:rsidRPr="00B45668">
        <w:rPr>
          <w:b w:val="0"/>
          <w:sz w:val="16"/>
          <w:lang w:val="en-US"/>
        </w:rPr>
        <w:t>|          24 |        _Ccccccc |          0 |         21 | Identifier    |</w:t>
      </w:r>
    </w:p>
    <w:p w14:paraId="4CCCD45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8FB5344" w14:textId="77777777" w:rsidR="009A06F5" w:rsidRPr="00B45668" w:rsidRDefault="009A06F5" w:rsidP="009A06F5">
      <w:pPr>
        <w:pStyle w:val="1"/>
        <w:numPr>
          <w:ilvl w:val="0"/>
          <w:numId w:val="0"/>
        </w:numPr>
        <w:rPr>
          <w:b w:val="0"/>
          <w:sz w:val="16"/>
          <w:lang w:val="en-US"/>
        </w:rPr>
      </w:pPr>
      <w:r w:rsidRPr="00B45668">
        <w:rPr>
          <w:b w:val="0"/>
          <w:sz w:val="16"/>
          <w:lang w:val="en-US"/>
        </w:rPr>
        <w:t>|          24 |               + |          0 |         24 | Add           |</w:t>
      </w:r>
    </w:p>
    <w:p w14:paraId="0CB637F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58EA80C" w14:textId="77777777" w:rsidR="009A06F5" w:rsidRPr="00B45668" w:rsidRDefault="009A06F5" w:rsidP="009A06F5">
      <w:pPr>
        <w:pStyle w:val="1"/>
        <w:numPr>
          <w:ilvl w:val="0"/>
          <w:numId w:val="0"/>
        </w:numPr>
        <w:rPr>
          <w:b w:val="0"/>
          <w:sz w:val="16"/>
          <w:lang w:val="en-US"/>
        </w:rPr>
      </w:pPr>
      <w:r w:rsidRPr="00B45668">
        <w:rPr>
          <w:b w:val="0"/>
          <w:sz w:val="16"/>
          <w:lang w:val="en-US"/>
        </w:rPr>
        <w:t>|          24 |               1 |          1 |         22 | Number        |</w:t>
      </w:r>
    </w:p>
    <w:p w14:paraId="0CD1A49C"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1A4BCC0" w14:textId="77777777" w:rsidR="009A06F5" w:rsidRPr="00B45668" w:rsidRDefault="009A06F5" w:rsidP="009A06F5">
      <w:pPr>
        <w:pStyle w:val="1"/>
        <w:numPr>
          <w:ilvl w:val="0"/>
          <w:numId w:val="0"/>
        </w:numPr>
        <w:rPr>
          <w:b w:val="0"/>
          <w:sz w:val="16"/>
          <w:lang w:val="en-US"/>
        </w:rPr>
      </w:pPr>
      <w:r w:rsidRPr="00B45668">
        <w:rPr>
          <w:b w:val="0"/>
          <w:sz w:val="16"/>
          <w:lang w:val="en-US"/>
        </w:rPr>
        <w:t>|          24 |               ; |          0 |         38 | Semicolon     |</w:t>
      </w:r>
    </w:p>
    <w:p w14:paraId="07EA07E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83E60A5" w14:textId="77777777" w:rsidR="009A06F5" w:rsidRPr="00B45668" w:rsidRDefault="009A06F5" w:rsidP="009A06F5">
      <w:pPr>
        <w:pStyle w:val="1"/>
        <w:numPr>
          <w:ilvl w:val="0"/>
          <w:numId w:val="0"/>
        </w:numPr>
        <w:rPr>
          <w:b w:val="0"/>
          <w:sz w:val="16"/>
          <w:lang w:val="en-US"/>
        </w:rPr>
      </w:pPr>
      <w:r w:rsidRPr="00B45668">
        <w:rPr>
          <w:b w:val="0"/>
          <w:sz w:val="16"/>
          <w:lang w:val="en-US"/>
        </w:rPr>
        <w:t>|          25 |             End |          0 |          4 | EndProgram    |</w:t>
      </w:r>
    </w:p>
    <w:p w14:paraId="4C0E5C1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DF03A32" w14:textId="77777777" w:rsidR="009A06F5" w:rsidRPr="00B45668" w:rsidRDefault="009A06F5" w:rsidP="009A06F5">
      <w:pPr>
        <w:pStyle w:val="1"/>
        <w:numPr>
          <w:ilvl w:val="0"/>
          <w:numId w:val="0"/>
        </w:numPr>
        <w:rPr>
          <w:b w:val="0"/>
          <w:sz w:val="16"/>
          <w:lang w:val="en-US"/>
        </w:rPr>
      </w:pPr>
      <w:r w:rsidRPr="00B45668">
        <w:rPr>
          <w:b w:val="0"/>
          <w:sz w:val="16"/>
          <w:lang w:val="en-US"/>
        </w:rPr>
        <w:t>|          26 |             End |          0 |         18 | End           |</w:t>
      </w:r>
    </w:p>
    <w:p w14:paraId="63F56774"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88EBE6E" w14:textId="77777777" w:rsidR="009A06F5" w:rsidRPr="00B45668" w:rsidRDefault="009A06F5" w:rsidP="009A06F5">
      <w:pPr>
        <w:pStyle w:val="1"/>
        <w:numPr>
          <w:ilvl w:val="0"/>
          <w:numId w:val="0"/>
        </w:numPr>
        <w:rPr>
          <w:b w:val="0"/>
          <w:sz w:val="16"/>
          <w:lang w:val="en-US"/>
        </w:rPr>
      </w:pPr>
      <w:r w:rsidRPr="00B45668">
        <w:rPr>
          <w:b w:val="0"/>
          <w:sz w:val="16"/>
          <w:lang w:val="en-US"/>
        </w:rPr>
        <w:t>|          26 |           While |          0 |         15 | While         |</w:t>
      </w:r>
    </w:p>
    <w:p w14:paraId="772C746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F796EB9" w14:textId="77777777" w:rsidR="009A06F5" w:rsidRPr="00B45668" w:rsidRDefault="009A06F5" w:rsidP="009A06F5">
      <w:pPr>
        <w:pStyle w:val="1"/>
        <w:numPr>
          <w:ilvl w:val="0"/>
          <w:numId w:val="0"/>
        </w:numPr>
        <w:rPr>
          <w:b w:val="0"/>
          <w:sz w:val="16"/>
          <w:lang w:val="en-US"/>
        </w:rPr>
      </w:pPr>
      <w:r w:rsidRPr="00B45668">
        <w:rPr>
          <w:b w:val="0"/>
          <w:sz w:val="16"/>
          <w:lang w:val="en-US"/>
        </w:rPr>
        <w:t>|          27 |          Output |          0 |          6 | Output        |</w:t>
      </w:r>
    </w:p>
    <w:p w14:paraId="7099A61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186B0ED" w14:textId="77777777" w:rsidR="009A06F5" w:rsidRPr="00B45668" w:rsidRDefault="009A06F5" w:rsidP="009A06F5">
      <w:pPr>
        <w:pStyle w:val="1"/>
        <w:numPr>
          <w:ilvl w:val="0"/>
          <w:numId w:val="0"/>
        </w:numPr>
        <w:rPr>
          <w:b w:val="0"/>
          <w:sz w:val="16"/>
          <w:lang w:val="en-US"/>
        </w:rPr>
      </w:pPr>
      <w:r w:rsidRPr="00B45668">
        <w:rPr>
          <w:b w:val="0"/>
          <w:sz w:val="16"/>
          <w:lang w:val="en-US"/>
        </w:rPr>
        <w:t>|          27 |        _Xxxxxxx |          0 |         21 | Identifier    |</w:t>
      </w:r>
    </w:p>
    <w:p w14:paraId="373E60D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F152144" w14:textId="77777777" w:rsidR="009A06F5" w:rsidRPr="00B45668" w:rsidRDefault="009A06F5" w:rsidP="009A06F5">
      <w:pPr>
        <w:pStyle w:val="1"/>
        <w:numPr>
          <w:ilvl w:val="0"/>
          <w:numId w:val="0"/>
        </w:numPr>
        <w:rPr>
          <w:b w:val="0"/>
          <w:sz w:val="16"/>
          <w:lang w:val="en-US"/>
        </w:rPr>
      </w:pPr>
      <w:r w:rsidRPr="00B45668">
        <w:rPr>
          <w:b w:val="0"/>
          <w:sz w:val="16"/>
          <w:lang w:val="en-US"/>
        </w:rPr>
        <w:t>|          27 |               ; |          0 |         38 | Semicolon     |</w:t>
      </w:r>
    </w:p>
    <w:p w14:paraId="18AA2AC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3373475" w14:textId="77777777" w:rsidR="009A06F5" w:rsidRPr="00B45668" w:rsidRDefault="009A06F5" w:rsidP="009A06F5">
      <w:pPr>
        <w:pStyle w:val="1"/>
        <w:numPr>
          <w:ilvl w:val="0"/>
          <w:numId w:val="0"/>
        </w:numPr>
        <w:rPr>
          <w:b w:val="0"/>
          <w:sz w:val="16"/>
          <w:lang w:val="en-US"/>
        </w:rPr>
      </w:pPr>
      <w:r w:rsidRPr="00B45668">
        <w:rPr>
          <w:b w:val="0"/>
          <w:sz w:val="16"/>
          <w:lang w:val="en-US"/>
        </w:rPr>
        <w:t>|          29 |        _Xxxxxxx |          0 |         21 | Identifier    |</w:t>
      </w:r>
    </w:p>
    <w:p w14:paraId="07E4607F"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F56A281"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          29 |             &lt;== |          0 |         23 | Assign        |</w:t>
      </w:r>
    </w:p>
    <w:p w14:paraId="19A51BD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E28B215" w14:textId="77777777" w:rsidR="009A06F5" w:rsidRPr="00B45668" w:rsidRDefault="009A06F5" w:rsidP="009A06F5">
      <w:pPr>
        <w:pStyle w:val="1"/>
        <w:numPr>
          <w:ilvl w:val="0"/>
          <w:numId w:val="0"/>
        </w:numPr>
        <w:rPr>
          <w:b w:val="0"/>
          <w:sz w:val="16"/>
          <w:lang w:val="en-US"/>
        </w:rPr>
      </w:pPr>
      <w:r w:rsidRPr="00B45668">
        <w:rPr>
          <w:b w:val="0"/>
          <w:sz w:val="16"/>
          <w:lang w:val="en-US"/>
        </w:rPr>
        <w:t>|          29 |               0 |          0 |         22 | Number        |</w:t>
      </w:r>
    </w:p>
    <w:p w14:paraId="2A44C05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A92EAD3" w14:textId="77777777" w:rsidR="009A06F5" w:rsidRPr="00B45668" w:rsidRDefault="009A06F5" w:rsidP="009A06F5">
      <w:pPr>
        <w:pStyle w:val="1"/>
        <w:numPr>
          <w:ilvl w:val="0"/>
          <w:numId w:val="0"/>
        </w:numPr>
        <w:rPr>
          <w:b w:val="0"/>
          <w:sz w:val="16"/>
          <w:lang w:val="en-US"/>
        </w:rPr>
      </w:pPr>
      <w:r w:rsidRPr="00B45668">
        <w:rPr>
          <w:b w:val="0"/>
          <w:sz w:val="16"/>
          <w:lang w:val="en-US"/>
        </w:rPr>
        <w:t>|          29 |               ; |          0 |         38 | Semicolon     |</w:t>
      </w:r>
    </w:p>
    <w:p w14:paraId="61475CB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9BDD8CB" w14:textId="77777777" w:rsidR="009A06F5" w:rsidRPr="00B45668" w:rsidRDefault="009A06F5" w:rsidP="009A06F5">
      <w:pPr>
        <w:pStyle w:val="1"/>
        <w:numPr>
          <w:ilvl w:val="0"/>
          <w:numId w:val="0"/>
        </w:numPr>
        <w:rPr>
          <w:b w:val="0"/>
          <w:sz w:val="16"/>
          <w:lang w:val="en-US"/>
        </w:rPr>
      </w:pPr>
      <w:r w:rsidRPr="00B45668">
        <w:rPr>
          <w:b w:val="0"/>
          <w:sz w:val="16"/>
          <w:lang w:val="en-US"/>
        </w:rPr>
        <w:t>|          30 |        _Ccccccc |          0 |         21 | Identifier    |</w:t>
      </w:r>
    </w:p>
    <w:p w14:paraId="53328936"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4C6AF90" w14:textId="77777777" w:rsidR="009A06F5" w:rsidRPr="00B45668" w:rsidRDefault="009A06F5" w:rsidP="009A06F5">
      <w:pPr>
        <w:pStyle w:val="1"/>
        <w:numPr>
          <w:ilvl w:val="0"/>
          <w:numId w:val="0"/>
        </w:numPr>
        <w:rPr>
          <w:b w:val="0"/>
          <w:sz w:val="16"/>
          <w:lang w:val="en-US"/>
        </w:rPr>
      </w:pPr>
      <w:r w:rsidRPr="00B45668">
        <w:rPr>
          <w:b w:val="0"/>
          <w:sz w:val="16"/>
          <w:lang w:val="en-US"/>
        </w:rPr>
        <w:t>|          30 |             &lt;== |          0 |         23 | Assign        |</w:t>
      </w:r>
    </w:p>
    <w:p w14:paraId="654A041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38B21CB" w14:textId="77777777" w:rsidR="009A06F5" w:rsidRPr="00B45668" w:rsidRDefault="009A06F5" w:rsidP="009A06F5">
      <w:pPr>
        <w:pStyle w:val="1"/>
        <w:numPr>
          <w:ilvl w:val="0"/>
          <w:numId w:val="0"/>
        </w:numPr>
        <w:rPr>
          <w:b w:val="0"/>
          <w:sz w:val="16"/>
          <w:lang w:val="en-US"/>
        </w:rPr>
      </w:pPr>
      <w:r w:rsidRPr="00B45668">
        <w:rPr>
          <w:b w:val="0"/>
          <w:sz w:val="16"/>
          <w:lang w:val="en-US"/>
        </w:rPr>
        <w:t>|          30 |               1 |          1 |         22 | Number        |</w:t>
      </w:r>
    </w:p>
    <w:p w14:paraId="6B9C613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94AF144" w14:textId="77777777" w:rsidR="009A06F5" w:rsidRPr="00B45668" w:rsidRDefault="009A06F5" w:rsidP="009A06F5">
      <w:pPr>
        <w:pStyle w:val="1"/>
        <w:numPr>
          <w:ilvl w:val="0"/>
          <w:numId w:val="0"/>
        </w:numPr>
        <w:rPr>
          <w:b w:val="0"/>
          <w:sz w:val="16"/>
          <w:lang w:val="en-US"/>
        </w:rPr>
      </w:pPr>
      <w:r w:rsidRPr="00B45668">
        <w:rPr>
          <w:b w:val="0"/>
          <w:sz w:val="16"/>
          <w:lang w:val="en-US"/>
        </w:rPr>
        <w:t>|          30 |               ; |          0 |         38 | Semicolon     |</w:t>
      </w:r>
    </w:p>
    <w:p w14:paraId="7B16C00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2D0BB55" w14:textId="77777777" w:rsidR="009A06F5" w:rsidRPr="00B45668" w:rsidRDefault="009A06F5" w:rsidP="009A06F5">
      <w:pPr>
        <w:pStyle w:val="1"/>
        <w:numPr>
          <w:ilvl w:val="0"/>
          <w:numId w:val="0"/>
        </w:numPr>
        <w:rPr>
          <w:b w:val="0"/>
          <w:sz w:val="16"/>
          <w:lang w:val="en-US"/>
        </w:rPr>
      </w:pPr>
      <w:r w:rsidRPr="00B45668">
        <w:rPr>
          <w:b w:val="0"/>
          <w:sz w:val="16"/>
          <w:lang w:val="en-US"/>
        </w:rPr>
        <w:t>|          31 |          Repeat |          0 |         19 | Repeat        |</w:t>
      </w:r>
    </w:p>
    <w:p w14:paraId="0CAF851F"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492B68D" w14:textId="77777777" w:rsidR="009A06F5" w:rsidRPr="00B45668" w:rsidRDefault="009A06F5" w:rsidP="009A06F5">
      <w:pPr>
        <w:pStyle w:val="1"/>
        <w:numPr>
          <w:ilvl w:val="0"/>
          <w:numId w:val="0"/>
        </w:numPr>
        <w:rPr>
          <w:b w:val="0"/>
          <w:sz w:val="16"/>
          <w:lang w:val="en-US"/>
        </w:rPr>
      </w:pPr>
      <w:r w:rsidRPr="00B45668">
        <w:rPr>
          <w:b w:val="0"/>
          <w:sz w:val="16"/>
          <w:lang w:val="en-US"/>
        </w:rPr>
        <w:t>|          32 |           Start |          0 |          1 | StartProgram  |</w:t>
      </w:r>
    </w:p>
    <w:p w14:paraId="4B72133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2581692" w14:textId="77777777" w:rsidR="009A06F5" w:rsidRPr="00B45668" w:rsidRDefault="009A06F5" w:rsidP="009A06F5">
      <w:pPr>
        <w:pStyle w:val="1"/>
        <w:numPr>
          <w:ilvl w:val="0"/>
          <w:numId w:val="0"/>
        </w:numPr>
        <w:rPr>
          <w:b w:val="0"/>
          <w:sz w:val="16"/>
          <w:lang w:val="en-US"/>
        </w:rPr>
      </w:pPr>
      <w:r w:rsidRPr="00B45668">
        <w:rPr>
          <w:b w:val="0"/>
          <w:sz w:val="16"/>
          <w:lang w:val="en-US"/>
        </w:rPr>
        <w:t>|          33 |        _Yyyyyyy |          0 |         21 | Identifier    |</w:t>
      </w:r>
    </w:p>
    <w:p w14:paraId="3866C6F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9EBC92C" w14:textId="77777777" w:rsidR="009A06F5" w:rsidRPr="00B45668" w:rsidRDefault="009A06F5" w:rsidP="009A06F5">
      <w:pPr>
        <w:pStyle w:val="1"/>
        <w:numPr>
          <w:ilvl w:val="0"/>
          <w:numId w:val="0"/>
        </w:numPr>
        <w:rPr>
          <w:b w:val="0"/>
          <w:sz w:val="16"/>
          <w:lang w:val="en-US"/>
        </w:rPr>
      </w:pPr>
      <w:r w:rsidRPr="00B45668">
        <w:rPr>
          <w:b w:val="0"/>
          <w:sz w:val="16"/>
          <w:lang w:val="en-US"/>
        </w:rPr>
        <w:t>|          33 |             &lt;== |          0 |         23 | Assign        |</w:t>
      </w:r>
    </w:p>
    <w:p w14:paraId="459175D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862F001" w14:textId="77777777" w:rsidR="009A06F5" w:rsidRPr="00B45668" w:rsidRDefault="009A06F5" w:rsidP="009A06F5">
      <w:pPr>
        <w:pStyle w:val="1"/>
        <w:numPr>
          <w:ilvl w:val="0"/>
          <w:numId w:val="0"/>
        </w:numPr>
        <w:rPr>
          <w:b w:val="0"/>
          <w:sz w:val="16"/>
          <w:lang w:val="en-US"/>
        </w:rPr>
      </w:pPr>
      <w:r w:rsidRPr="00B45668">
        <w:rPr>
          <w:b w:val="0"/>
          <w:sz w:val="16"/>
          <w:lang w:val="en-US"/>
        </w:rPr>
        <w:t>|          33 |               1 |          1 |         22 | Number        |</w:t>
      </w:r>
    </w:p>
    <w:p w14:paraId="069E3EF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FE25315" w14:textId="77777777" w:rsidR="009A06F5" w:rsidRPr="00B45668" w:rsidRDefault="009A06F5" w:rsidP="009A06F5">
      <w:pPr>
        <w:pStyle w:val="1"/>
        <w:numPr>
          <w:ilvl w:val="0"/>
          <w:numId w:val="0"/>
        </w:numPr>
        <w:rPr>
          <w:b w:val="0"/>
          <w:sz w:val="16"/>
          <w:lang w:val="en-US"/>
        </w:rPr>
      </w:pPr>
      <w:r w:rsidRPr="00B45668">
        <w:rPr>
          <w:b w:val="0"/>
          <w:sz w:val="16"/>
          <w:lang w:val="en-US"/>
        </w:rPr>
        <w:t>|          33 |               ; |          0 |         38 | Semicolon     |</w:t>
      </w:r>
    </w:p>
    <w:p w14:paraId="289A462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18284B6" w14:textId="77777777" w:rsidR="009A06F5" w:rsidRPr="00B45668" w:rsidRDefault="009A06F5" w:rsidP="009A06F5">
      <w:pPr>
        <w:pStyle w:val="1"/>
        <w:numPr>
          <w:ilvl w:val="0"/>
          <w:numId w:val="0"/>
        </w:numPr>
        <w:rPr>
          <w:b w:val="0"/>
          <w:sz w:val="16"/>
          <w:lang w:val="en-US"/>
        </w:rPr>
      </w:pPr>
      <w:r w:rsidRPr="00B45668">
        <w:rPr>
          <w:b w:val="0"/>
          <w:sz w:val="16"/>
          <w:lang w:val="en-US"/>
        </w:rPr>
        <w:t>|          34 |          Repeat |          0 |         19 | Repeat        |</w:t>
      </w:r>
    </w:p>
    <w:p w14:paraId="472A1096"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3CB157F" w14:textId="77777777" w:rsidR="009A06F5" w:rsidRPr="00B45668" w:rsidRDefault="009A06F5" w:rsidP="009A06F5">
      <w:pPr>
        <w:pStyle w:val="1"/>
        <w:numPr>
          <w:ilvl w:val="0"/>
          <w:numId w:val="0"/>
        </w:numPr>
        <w:rPr>
          <w:b w:val="0"/>
          <w:sz w:val="16"/>
          <w:lang w:val="en-US"/>
        </w:rPr>
      </w:pPr>
      <w:r w:rsidRPr="00B45668">
        <w:rPr>
          <w:b w:val="0"/>
          <w:sz w:val="16"/>
          <w:lang w:val="en-US"/>
        </w:rPr>
        <w:t>|          35 |           Start |          0 |          1 | StartProgram  |</w:t>
      </w:r>
    </w:p>
    <w:p w14:paraId="11047C2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41BEE42" w14:textId="77777777" w:rsidR="009A06F5" w:rsidRPr="00B45668" w:rsidRDefault="009A06F5" w:rsidP="009A06F5">
      <w:pPr>
        <w:pStyle w:val="1"/>
        <w:numPr>
          <w:ilvl w:val="0"/>
          <w:numId w:val="0"/>
        </w:numPr>
        <w:rPr>
          <w:b w:val="0"/>
          <w:sz w:val="16"/>
          <w:lang w:val="en-US"/>
        </w:rPr>
      </w:pPr>
      <w:r w:rsidRPr="00B45668">
        <w:rPr>
          <w:b w:val="0"/>
          <w:sz w:val="16"/>
          <w:lang w:val="en-US"/>
        </w:rPr>
        <w:t>|          36 |        _Xxxxxxx |          0 |         21 | Identifier    |</w:t>
      </w:r>
    </w:p>
    <w:p w14:paraId="6E90511C"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184982F" w14:textId="77777777" w:rsidR="009A06F5" w:rsidRPr="00B45668" w:rsidRDefault="009A06F5" w:rsidP="009A06F5">
      <w:pPr>
        <w:pStyle w:val="1"/>
        <w:numPr>
          <w:ilvl w:val="0"/>
          <w:numId w:val="0"/>
        </w:numPr>
        <w:rPr>
          <w:b w:val="0"/>
          <w:sz w:val="16"/>
          <w:lang w:val="en-US"/>
        </w:rPr>
      </w:pPr>
      <w:r w:rsidRPr="00B45668">
        <w:rPr>
          <w:b w:val="0"/>
          <w:sz w:val="16"/>
          <w:lang w:val="en-US"/>
        </w:rPr>
        <w:t>|          36 |             &lt;== |          0 |         23 | Assign        |</w:t>
      </w:r>
    </w:p>
    <w:p w14:paraId="46CF040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EDAB99F"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          36 |        _Xxxxxxx |          0 |         21 | Identifier    |</w:t>
      </w:r>
    </w:p>
    <w:p w14:paraId="780FAEE6"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CB598DB" w14:textId="77777777" w:rsidR="009A06F5" w:rsidRPr="00B45668" w:rsidRDefault="009A06F5" w:rsidP="009A06F5">
      <w:pPr>
        <w:pStyle w:val="1"/>
        <w:numPr>
          <w:ilvl w:val="0"/>
          <w:numId w:val="0"/>
        </w:numPr>
        <w:rPr>
          <w:b w:val="0"/>
          <w:sz w:val="16"/>
          <w:lang w:val="en-US"/>
        </w:rPr>
      </w:pPr>
      <w:r w:rsidRPr="00B45668">
        <w:rPr>
          <w:b w:val="0"/>
          <w:sz w:val="16"/>
          <w:lang w:val="en-US"/>
        </w:rPr>
        <w:t>|          36 |               + |          0 |         24 | Add           |</w:t>
      </w:r>
    </w:p>
    <w:p w14:paraId="2DB5C13B"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0C2CCB3" w14:textId="77777777" w:rsidR="009A06F5" w:rsidRPr="00B45668" w:rsidRDefault="009A06F5" w:rsidP="009A06F5">
      <w:pPr>
        <w:pStyle w:val="1"/>
        <w:numPr>
          <w:ilvl w:val="0"/>
          <w:numId w:val="0"/>
        </w:numPr>
        <w:rPr>
          <w:b w:val="0"/>
          <w:sz w:val="16"/>
          <w:lang w:val="en-US"/>
        </w:rPr>
      </w:pPr>
      <w:r w:rsidRPr="00B45668">
        <w:rPr>
          <w:b w:val="0"/>
          <w:sz w:val="16"/>
          <w:lang w:val="en-US"/>
        </w:rPr>
        <w:t>|          36 |               1 |          1 |         22 | Number        |</w:t>
      </w:r>
    </w:p>
    <w:p w14:paraId="3C33C7D1"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9858022" w14:textId="77777777" w:rsidR="009A06F5" w:rsidRPr="00B45668" w:rsidRDefault="009A06F5" w:rsidP="009A06F5">
      <w:pPr>
        <w:pStyle w:val="1"/>
        <w:numPr>
          <w:ilvl w:val="0"/>
          <w:numId w:val="0"/>
        </w:numPr>
        <w:rPr>
          <w:b w:val="0"/>
          <w:sz w:val="16"/>
          <w:lang w:val="en-US"/>
        </w:rPr>
      </w:pPr>
      <w:r w:rsidRPr="00B45668">
        <w:rPr>
          <w:b w:val="0"/>
          <w:sz w:val="16"/>
          <w:lang w:val="en-US"/>
        </w:rPr>
        <w:t>|          36 |               ; |          0 |         38 | Semicolon     |</w:t>
      </w:r>
    </w:p>
    <w:p w14:paraId="01915EB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0EB3519" w14:textId="77777777" w:rsidR="009A06F5" w:rsidRPr="00B45668" w:rsidRDefault="009A06F5" w:rsidP="009A06F5">
      <w:pPr>
        <w:pStyle w:val="1"/>
        <w:numPr>
          <w:ilvl w:val="0"/>
          <w:numId w:val="0"/>
        </w:numPr>
        <w:rPr>
          <w:b w:val="0"/>
          <w:sz w:val="16"/>
          <w:lang w:val="en-US"/>
        </w:rPr>
      </w:pPr>
      <w:r w:rsidRPr="00B45668">
        <w:rPr>
          <w:b w:val="0"/>
          <w:sz w:val="16"/>
          <w:lang w:val="en-US"/>
        </w:rPr>
        <w:t>|          37 |        _Yyyyyyy |          0 |         21 | Identifier    |</w:t>
      </w:r>
    </w:p>
    <w:p w14:paraId="1A60D6C7"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01C554E" w14:textId="77777777" w:rsidR="009A06F5" w:rsidRPr="00B45668" w:rsidRDefault="009A06F5" w:rsidP="009A06F5">
      <w:pPr>
        <w:pStyle w:val="1"/>
        <w:numPr>
          <w:ilvl w:val="0"/>
          <w:numId w:val="0"/>
        </w:numPr>
        <w:rPr>
          <w:b w:val="0"/>
          <w:sz w:val="16"/>
          <w:lang w:val="en-US"/>
        </w:rPr>
      </w:pPr>
      <w:r w:rsidRPr="00B45668">
        <w:rPr>
          <w:b w:val="0"/>
          <w:sz w:val="16"/>
          <w:lang w:val="en-US"/>
        </w:rPr>
        <w:t>|          37 |             &lt;== |          0 |         23 | Assign        |</w:t>
      </w:r>
    </w:p>
    <w:p w14:paraId="2A014FF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F65FDF8" w14:textId="77777777" w:rsidR="009A06F5" w:rsidRPr="00B45668" w:rsidRDefault="009A06F5" w:rsidP="009A06F5">
      <w:pPr>
        <w:pStyle w:val="1"/>
        <w:numPr>
          <w:ilvl w:val="0"/>
          <w:numId w:val="0"/>
        </w:numPr>
        <w:rPr>
          <w:b w:val="0"/>
          <w:sz w:val="16"/>
          <w:lang w:val="en-US"/>
        </w:rPr>
      </w:pPr>
      <w:r w:rsidRPr="00B45668">
        <w:rPr>
          <w:b w:val="0"/>
          <w:sz w:val="16"/>
          <w:lang w:val="en-US"/>
        </w:rPr>
        <w:t>|          37 |        _Yyyyyyy |          0 |         21 | Identifier    |</w:t>
      </w:r>
    </w:p>
    <w:p w14:paraId="56CCC5E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8D0C1E1" w14:textId="77777777" w:rsidR="009A06F5" w:rsidRPr="00B45668" w:rsidRDefault="009A06F5" w:rsidP="009A06F5">
      <w:pPr>
        <w:pStyle w:val="1"/>
        <w:numPr>
          <w:ilvl w:val="0"/>
          <w:numId w:val="0"/>
        </w:numPr>
        <w:rPr>
          <w:b w:val="0"/>
          <w:sz w:val="16"/>
          <w:lang w:val="en-US"/>
        </w:rPr>
      </w:pPr>
      <w:r w:rsidRPr="00B45668">
        <w:rPr>
          <w:b w:val="0"/>
          <w:sz w:val="16"/>
          <w:lang w:val="en-US"/>
        </w:rPr>
        <w:t>|          37 |               + |          0 |         24 | Add           |</w:t>
      </w:r>
    </w:p>
    <w:p w14:paraId="4BAA867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7F65AA0" w14:textId="77777777" w:rsidR="009A06F5" w:rsidRPr="00B45668" w:rsidRDefault="009A06F5" w:rsidP="009A06F5">
      <w:pPr>
        <w:pStyle w:val="1"/>
        <w:numPr>
          <w:ilvl w:val="0"/>
          <w:numId w:val="0"/>
        </w:numPr>
        <w:rPr>
          <w:b w:val="0"/>
          <w:sz w:val="16"/>
          <w:lang w:val="en-US"/>
        </w:rPr>
      </w:pPr>
      <w:r w:rsidRPr="00B45668">
        <w:rPr>
          <w:b w:val="0"/>
          <w:sz w:val="16"/>
          <w:lang w:val="en-US"/>
        </w:rPr>
        <w:t>|          37 |               1 |          1 |         22 | Number        |</w:t>
      </w:r>
    </w:p>
    <w:p w14:paraId="70FF979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866A803" w14:textId="77777777" w:rsidR="009A06F5" w:rsidRPr="00B45668" w:rsidRDefault="009A06F5" w:rsidP="009A06F5">
      <w:pPr>
        <w:pStyle w:val="1"/>
        <w:numPr>
          <w:ilvl w:val="0"/>
          <w:numId w:val="0"/>
        </w:numPr>
        <w:rPr>
          <w:b w:val="0"/>
          <w:sz w:val="16"/>
          <w:lang w:val="en-US"/>
        </w:rPr>
      </w:pPr>
      <w:r w:rsidRPr="00B45668">
        <w:rPr>
          <w:b w:val="0"/>
          <w:sz w:val="16"/>
          <w:lang w:val="en-US"/>
        </w:rPr>
        <w:t>|          37 |               ; |          0 |         38 | Semicolon     |</w:t>
      </w:r>
    </w:p>
    <w:p w14:paraId="35484B30"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17950F2" w14:textId="77777777" w:rsidR="009A06F5" w:rsidRPr="00B45668" w:rsidRDefault="009A06F5" w:rsidP="009A06F5">
      <w:pPr>
        <w:pStyle w:val="1"/>
        <w:numPr>
          <w:ilvl w:val="0"/>
          <w:numId w:val="0"/>
        </w:numPr>
        <w:rPr>
          <w:b w:val="0"/>
          <w:sz w:val="16"/>
          <w:lang w:val="en-US"/>
        </w:rPr>
      </w:pPr>
      <w:r w:rsidRPr="00B45668">
        <w:rPr>
          <w:b w:val="0"/>
          <w:sz w:val="16"/>
          <w:lang w:val="en-US"/>
        </w:rPr>
        <w:t>|          38 |             End |          0 |          4 | EndProgram    |</w:t>
      </w:r>
    </w:p>
    <w:p w14:paraId="16232BF5"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E5A19E3" w14:textId="77777777" w:rsidR="009A06F5" w:rsidRPr="00B45668" w:rsidRDefault="009A06F5" w:rsidP="009A06F5">
      <w:pPr>
        <w:pStyle w:val="1"/>
        <w:numPr>
          <w:ilvl w:val="0"/>
          <w:numId w:val="0"/>
        </w:numPr>
        <w:rPr>
          <w:b w:val="0"/>
          <w:sz w:val="16"/>
          <w:lang w:val="en-US"/>
        </w:rPr>
      </w:pPr>
      <w:r w:rsidRPr="00B45668">
        <w:rPr>
          <w:b w:val="0"/>
          <w:sz w:val="16"/>
          <w:lang w:val="en-US"/>
        </w:rPr>
        <w:t>|          39 |           Until |          0 |         20 | Until         |</w:t>
      </w:r>
    </w:p>
    <w:p w14:paraId="41A0090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3876381" w14:textId="77777777" w:rsidR="009A06F5" w:rsidRPr="00B45668" w:rsidRDefault="009A06F5" w:rsidP="009A06F5">
      <w:pPr>
        <w:pStyle w:val="1"/>
        <w:numPr>
          <w:ilvl w:val="0"/>
          <w:numId w:val="0"/>
        </w:numPr>
        <w:rPr>
          <w:b w:val="0"/>
          <w:sz w:val="16"/>
          <w:lang w:val="en-US"/>
        </w:rPr>
      </w:pPr>
      <w:r w:rsidRPr="00B45668">
        <w:rPr>
          <w:b w:val="0"/>
          <w:sz w:val="16"/>
          <w:lang w:val="en-US"/>
        </w:rPr>
        <w:t>|          39 |              !! |          0 |         33 | Not           |</w:t>
      </w:r>
    </w:p>
    <w:p w14:paraId="6C011F68"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21EC6EE" w14:textId="77777777" w:rsidR="009A06F5" w:rsidRPr="00B45668" w:rsidRDefault="009A06F5" w:rsidP="009A06F5">
      <w:pPr>
        <w:pStyle w:val="1"/>
        <w:numPr>
          <w:ilvl w:val="0"/>
          <w:numId w:val="0"/>
        </w:numPr>
        <w:rPr>
          <w:b w:val="0"/>
          <w:sz w:val="16"/>
          <w:lang w:val="en-US"/>
        </w:rPr>
      </w:pPr>
      <w:r w:rsidRPr="00B45668">
        <w:rPr>
          <w:b w:val="0"/>
          <w:sz w:val="16"/>
          <w:lang w:val="en-US"/>
        </w:rPr>
        <w:t>|          39 |               ( |          0 |         36 | LBraket       |</w:t>
      </w:r>
    </w:p>
    <w:p w14:paraId="71C24C8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5FF06D4" w14:textId="77777777" w:rsidR="009A06F5" w:rsidRPr="00B45668" w:rsidRDefault="009A06F5" w:rsidP="009A06F5">
      <w:pPr>
        <w:pStyle w:val="1"/>
        <w:numPr>
          <w:ilvl w:val="0"/>
          <w:numId w:val="0"/>
        </w:numPr>
        <w:rPr>
          <w:b w:val="0"/>
          <w:sz w:val="16"/>
          <w:lang w:val="en-US"/>
        </w:rPr>
      </w:pPr>
      <w:r w:rsidRPr="00B45668">
        <w:rPr>
          <w:b w:val="0"/>
          <w:sz w:val="16"/>
          <w:lang w:val="en-US"/>
        </w:rPr>
        <w:t>|          39 |        _Yyyyyyy |          0 |         21 | Identifier    |</w:t>
      </w:r>
    </w:p>
    <w:p w14:paraId="63B5C283"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EF41114" w14:textId="77777777" w:rsidR="009A06F5" w:rsidRPr="00B45668" w:rsidRDefault="009A06F5" w:rsidP="009A06F5">
      <w:pPr>
        <w:pStyle w:val="1"/>
        <w:numPr>
          <w:ilvl w:val="0"/>
          <w:numId w:val="0"/>
        </w:numPr>
        <w:rPr>
          <w:b w:val="0"/>
          <w:sz w:val="16"/>
          <w:lang w:val="en-US"/>
        </w:rPr>
      </w:pPr>
      <w:r w:rsidRPr="00B45668">
        <w:rPr>
          <w:b w:val="0"/>
          <w:sz w:val="16"/>
          <w:lang w:val="en-US"/>
        </w:rPr>
        <w:t>|          39 |               &gt; |          0 |         31 | Greate        |</w:t>
      </w:r>
    </w:p>
    <w:p w14:paraId="043FFEE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62317E6" w14:textId="77777777" w:rsidR="009A06F5" w:rsidRPr="00B45668" w:rsidRDefault="009A06F5" w:rsidP="009A06F5">
      <w:pPr>
        <w:pStyle w:val="1"/>
        <w:numPr>
          <w:ilvl w:val="0"/>
          <w:numId w:val="0"/>
        </w:numPr>
        <w:rPr>
          <w:b w:val="0"/>
          <w:sz w:val="16"/>
          <w:lang w:val="en-US"/>
        </w:rPr>
      </w:pPr>
      <w:r w:rsidRPr="00B45668">
        <w:rPr>
          <w:b w:val="0"/>
          <w:sz w:val="16"/>
          <w:lang w:val="en-US"/>
        </w:rPr>
        <w:t>|          39 |        _Bbbbbbb |          0 |         21 | Identifier    |</w:t>
      </w:r>
    </w:p>
    <w:p w14:paraId="2B58919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FD55EA9"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          39 |               ) |          0 |         37 | RBraket       |</w:t>
      </w:r>
    </w:p>
    <w:p w14:paraId="379D6451"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C1E590F" w14:textId="77777777" w:rsidR="009A06F5" w:rsidRPr="00B45668" w:rsidRDefault="009A06F5" w:rsidP="009A06F5">
      <w:pPr>
        <w:pStyle w:val="1"/>
        <w:numPr>
          <w:ilvl w:val="0"/>
          <w:numId w:val="0"/>
        </w:numPr>
        <w:rPr>
          <w:b w:val="0"/>
          <w:sz w:val="16"/>
          <w:lang w:val="en-US"/>
        </w:rPr>
      </w:pPr>
      <w:r w:rsidRPr="00B45668">
        <w:rPr>
          <w:b w:val="0"/>
          <w:sz w:val="16"/>
          <w:lang w:val="en-US"/>
        </w:rPr>
        <w:t>|          40 |        _Ccccccc |          0 |         21 | Identifier    |</w:t>
      </w:r>
    </w:p>
    <w:p w14:paraId="234B61E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DF893E5" w14:textId="77777777" w:rsidR="009A06F5" w:rsidRPr="00B45668" w:rsidRDefault="009A06F5" w:rsidP="009A06F5">
      <w:pPr>
        <w:pStyle w:val="1"/>
        <w:numPr>
          <w:ilvl w:val="0"/>
          <w:numId w:val="0"/>
        </w:numPr>
        <w:rPr>
          <w:b w:val="0"/>
          <w:sz w:val="16"/>
          <w:lang w:val="en-US"/>
        </w:rPr>
      </w:pPr>
      <w:r w:rsidRPr="00B45668">
        <w:rPr>
          <w:b w:val="0"/>
          <w:sz w:val="16"/>
          <w:lang w:val="en-US"/>
        </w:rPr>
        <w:t>|          40 |             &lt;== |          0 |         23 | Assign        |</w:t>
      </w:r>
    </w:p>
    <w:p w14:paraId="644E8704"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39E8197" w14:textId="77777777" w:rsidR="009A06F5" w:rsidRPr="00B45668" w:rsidRDefault="009A06F5" w:rsidP="009A06F5">
      <w:pPr>
        <w:pStyle w:val="1"/>
        <w:numPr>
          <w:ilvl w:val="0"/>
          <w:numId w:val="0"/>
        </w:numPr>
        <w:rPr>
          <w:b w:val="0"/>
          <w:sz w:val="16"/>
          <w:lang w:val="en-US"/>
        </w:rPr>
      </w:pPr>
      <w:r w:rsidRPr="00B45668">
        <w:rPr>
          <w:b w:val="0"/>
          <w:sz w:val="16"/>
          <w:lang w:val="en-US"/>
        </w:rPr>
        <w:t>|          40 |        _Ccccccc |          0 |         21 | Identifier    |</w:t>
      </w:r>
    </w:p>
    <w:p w14:paraId="62DE4F3A"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59247F4" w14:textId="77777777" w:rsidR="009A06F5" w:rsidRPr="00B45668" w:rsidRDefault="009A06F5" w:rsidP="009A06F5">
      <w:pPr>
        <w:pStyle w:val="1"/>
        <w:numPr>
          <w:ilvl w:val="0"/>
          <w:numId w:val="0"/>
        </w:numPr>
        <w:rPr>
          <w:b w:val="0"/>
          <w:sz w:val="16"/>
          <w:lang w:val="en-US"/>
        </w:rPr>
      </w:pPr>
      <w:r w:rsidRPr="00B45668">
        <w:rPr>
          <w:b w:val="0"/>
          <w:sz w:val="16"/>
          <w:lang w:val="en-US"/>
        </w:rPr>
        <w:t>|          40 |               + |          0 |         24 | Add           |</w:t>
      </w:r>
    </w:p>
    <w:p w14:paraId="57DF13FC"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40E9B2B" w14:textId="77777777" w:rsidR="009A06F5" w:rsidRPr="00B45668" w:rsidRDefault="009A06F5" w:rsidP="009A06F5">
      <w:pPr>
        <w:pStyle w:val="1"/>
        <w:numPr>
          <w:ilvl w:val="0"/>
          <w:numId w:val="0"/>
        </w:numPr>
        <w:rPr>
          <w:b w:val="0"/>
          <w:sz w:val="16"/>
          <w:lang w:val="en-US"/>
        </w:rPr>
      </w:pPr>
      <w:r w:rsidRPr="00B45668">
        <w:rPr>
          <w:b w:val="0"/>
          <w:sz w:val="16"/>
          <w:lang w:val="en-US"/>
        </w:rPr>
        <w:t>|          40 |               1 |          1 |         22 | Number        |</w:t>
      </w:r>
    </w:p>
    <w:p w14:paraId="5F63745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572545F" w14:textId="77777777" w:rsidR="009A06F5" w:rsidRPr="00B45668" w:rsidRDefault="009A06F5" w:rsidP="009A06F5">
      <w:pPr>
        <w:pStyle w:val="1"/>
        <w:numPr>
          <w:ilvl w:val="0"/>
          <w:numId w:val="0"/>
        </w:numPr>
        <w:rPr>
          <w:b w:val="0"/>
          <w:sz w:val="16"/>
          <w:lang w:val="en-US"/>
        </w:rPr>
      </w:pPr>
      <w:r w:rsidRPr="00B45668">
        <w:rPr>
          <w:b w:val="0"/>
          <w:sz w:val="16"/>
          <w:lang w:val="en-US"/>
        </w:rPr>
        <w:t>|          40 |               ; |          0 |         38 | Semicolon     |</w:t>
      </w:r>
    </w:p>
    <w:p w14:paraId="0E1B672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C51F8B2" w14:textId="77777777" w:rsidR="009A06F5" w:rsidRPr="00B45668" w:rsidRDefault="009A06F5" w:rsidP="009A06F5">
      <w:pPr>
        <w:pStyle w:val="1"/>
        <w:numPr>
          <w:ilvl w:val="0"/>
          <w:numId w:val="0"/>
        </w:numPr>
        <w:rPr>
          <w:b w:val="0"/>
          <w:sz w:val="16"/>
          <w:lang w:val="en-US"/>
        </w:rPr>
      </w:pPr>
      <w:r w:rsidRPr="00B45668">
        <w:rPr>
          <w:b w:val="0"/>
          <w:sz w:val="16"/>
          <w:lang w:val="en-US"/>
        </w:rPr>
        <w:t>|          41 |             End |          0 |          4 | EndProgram    |</w:t>
      </w:r>
    </w:p>
    <w:p w14:paraId="7FBEAC36"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0E194DE" w14:textId="77777777" w:rsidR="009A06F5" w:rsidRPr="00B45668" w:rsidRDefault="009A06F5" w:rsidP="009A06F5">
      <w:pPr>
        <w:pStyle w:val="1"/>
        <w:numPr>
          <w:ilvl w:val="0"/>
          <w:numId w:val="0"/>
        </w:numPr>
        <w:rPr>
          <w:b w:val="0"/>
          <w:sz w:val="16"/>
          <w:lang w:val="en-US"/>
        </w:rPr>
      </w:pPr>
      <w:r w:rsidRPr="00B45668">
        <w:rPr>
          <w:b w:val="0"/>
          <w:sz w:val="16"/>
          <w:lang w:val="en-US"/>
        </w:rPr>
        <w:t>|          42 |           Until |          0 |         20 | Until         |</w:t>
      </w:r>
    </w:p>
    <w:p w14:paraId="7918EF3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4C9E5119" w14:textId="77777777" w:rsidR="009A06F5" w:rsidRPr="00B45668" w:rsidRDefault="009A06F5" w:rsidP="009A06F5">
      <w:pPr>
        <w:pStyle w:val="1"/>
        <w:numPr>
          <w:ilvl w:val="0"/>
          <w:numId w:val="0"/>
        </w:numPr>
        <w:rPr>
          <w:b w:val="0"/>
          <w:sz w:val="16"/>
          <w:lang w:val="en-US"/>
        </w:rPr>
      </w:pPr>
      <w:r w:rsidRPr="00B45668">
        <w:rPr>
          <w:b w:val="0"/>
          <w:sz w:val="16"/>
          <w:lang w:val="en-US"/>
        </w:rPr>
        <w:t>|          42 |              !! |          0 |         33 | Not           |</w:t>
      </w:r>
    </w:p>
    <w:p w14:paraId="7099FB6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E4F9283" w14:textId="77777777" w:rsidR="009A06F5" w:rsidRPr="00B45668" w:rsidRDefault="009A06F5" w:rsidP="009A06F5">
      <w:pPr>
        <w:pStyle w:val="1"/>
        <w:numPr>
          <w:ilvl w:val="0"/>
          <w:numId w:val="0"/>
        </w:numPr>
        <w:rPr>
          <w:b w:val="0"/>
          <w:sz w:val="16"/>
          <w:lang w:val="en-US"/>
        </w:rPr>
      </w:pPr>
      <w:r w:rsidRPr="00B45668">
        <w:rPr>
          <w:b w:val="0"/>
          <w:sz w:val="16"/>
          <w:lang w:val="en-US"/>
        </w:rPr>
        <w:t>|          42 |               ( |          0 |         36 | LBraket       |</w:t>
      </w:r>
    </w:p>
    <w:p w14:paraId="2DB486A1"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19D9C91" w14:textId="77777777" w:rsidR="009A06F5" w:rsidRPr="00B45668" w:rsidRDefault="009A06F5" w:rsidP="009A06F5">
      <w:pPr>
        <w:pStyle w:val="1"/>
        <w:numPr>
          <w:ilvl w:val="0"/>
          <w:numId w:val="0"/>
        </w:numPr>
        <w:rPr>
          <w:b w:val="0"/>
          <w:sz w:val="16"/>
          <w:lang w:val="en-US"/>
        </w:rPr>
      </w:pPr>
      <w:r w:rsidRPr="00B45668">
        <w:rPr>
          <w:b w:val="0"/>
          <w:sz w:val="16"/>
          <w:lang w:val="en-US"/>
        </w:rPr>
        <w:t>|          42 |        _Ccccccc |          0 |         21 | Identifier    |</w:t>
      </w:r>
    </w:p>
    <w:p w14:paraId="168C247F"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1960C9FF" w14:textId="77777777" w:rsidR="009A06F5" w:rsidRPr="00B45668" w:rsidRDefault="009A06F5" w:rsidP="009A06F5">
      <w:pPr>
        <w:pStyle w:val="1"/>
        <w:numPr>
          <w:ilvl w:val="0"/>
          <w:numId w:val="0"/>
        </w:numPr>
        <w:rPr>
          <w:b w:val="0"/>
          <w:sz w:val="16"/>
          <w:lang w:val="en-US"/>
        </w:rPr>
      </w:pPr>
      <w:r w:rsidRPr="00B45668">
        <w:rPr>
          <w:b w:val="0"/>
          <w:sz w:val="16"/>
          <w:lang w:val="en-US"/>
        </w:rPr>
        <w:t>|          42 |               &gt; |          0 |         31 | Greate        |</w:t>
      </w:r>
    </w:p>
    <w:p w14:paraId="313200E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659AE7D" w14:textId="77777777" w:rsidR="009A06F5" w:rsidRPr="00B45668" w:rsidRDefault="009A06F5" w:rsidP="009A06F5">
      <w:pPr>
        <w:pStyle w:val="1"/>
        <w:numPr>
          <w:ilvl w:val="0"/>
          <w:numId w:val="0"/>
        </w:numPr>
        <w:rPr>
          <w:b w:val="0"/>
          <w:sz w:val="16"/>
          <w:lang w:val="en-US"/>
        </w:rPr>
      </w:pPr>
      <w:r w:rsidRPr="00B45668">
        <w:rPr>
          <w:b w:val="0"/>
          <w:sz w:val="16"/>
          <w:lang w:val="en-US"/>
        </w:rPr>
        <w:t>|          42 |        _Aaaaaaa |          0 |         21 | Identifier    |</w:t>
      </w:r>
    </w:p>
    <w:p w14:paraId="1987F0AE"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0F28F75D" w14:textId="77777777" w:rsidR="009A06F5" w:rsidRPr="00B45668" w:rsidRDefault="009A06F5" w:rsidP="009A06F5">
      <w:pPr>
        <w:pStyle w:val="1"/>
        <w:numPr>
          <w:ilvl w:val="0"/>
          <w:numId w:val="0"/>
        </w:numPr>
        <w:rPr>
          <w:b w:val="0"/>
          <w:sz w:val="16"/>
          <w:lang w:val="en-US"/>
        </w:rPr>
      </w:pPr>
      <w:r w:rsidRPr="00B45668">
        <w:rPr>
          <w:b w:val="0"/>
          <w:sz w:val="16"/>
          <w:lang w:val="en-US"/>
        </w:rPr>
        <w:t>|          42 |               ) |          0 |         37 | RBraket       |</w:t>
      </w:r>
    </w:p>
    <w:p w14:paraId="31A66E72"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58E7E613" w14:textId="77777777" w:rsidR="009A06F5" w:rsidRPr="00B45668" w:rsidRDefault="009A06F5" w:rsidP="009A06F5">
      <w:pPr>
        <w:pStyle w:val="1"/>
        <w:numPr>
          <w:ilvl w:val="0"/>
          <w:numId w:val="0"/>
        </w:numPr>
        <w:rPr>
          <w:b w:val="0"/>
          <w:sz w:val="16"/>
          <w:lang w:val="en-US"/>
        </w:rPr>
      </w:pPr>
      <w:r w:rsidRPr="00B45668">
        <w:rPr>
          <w:b w:val="0"/>
          <w:sz w:val="16"/>
          <w:lang w:val="en-US"/>
        </w:rPr>
        <w:t>|          43 |          Output |          0 |          6 | Output        |</w:t>
      </w:r>
    </w:p>
    <w:p w14:paraId="53725EDD"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65AE16B4" w14:textId="77777777" w:rsidR="009A06F5" w:rsidRPr="00B45668" w:rsidRDefault="009A06F5" w:rsidP="009A06F5">
      <w:pPr>
        <w:pStyle w:val="1"/>
        <w:numPr>
          <w:ilvl w:val="0"/>
          <w:numId w:val="0"/>
        </w:numPr>
        <w:rPr>
          <w:b w:val="0"/>
          <w:sz w:val="16"/>
          <w:lang w:val="en-US"/>
        </w:rPr>
      </w:pPr>
      <w:r w:rsidRPr="00B45668">
        <w:rPr>
          <w:b w:val="0"/>
          <w:sz w:val="16"/>
          <w:lang w:val="en-US"/>
        </w:rPr>
        <w:t>|          43 |        _Xxxxxxx |          0 |         21 | Identifier    |</w:t>
      </w:r>
    </w:p>
    <w:p w14:paraId="62A9F019"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2C6CE0D3" w14:textId="77777777" w:rsidR="009A06F5" w:rsidRPr="00B45668" w:rsidRDefault="009A06F5" w:rsidP="009A06F5">
      <w:pPr>
        <w:pStyle w:val="1"/>
        <w:numPr>
          <w:ilvl w:val="0"/>
          <w:numId w:val="0"/>
        </w:numPr>
        <w:rPr>
          <w:b w:val="0"/>
          <w:sz w:val="16"/>
          <w:lang w:val="en-US"/>
        </w:rPr>
      </w:pPr>
      <w:r w:rsidRPr="00B45668">
        <w:rPr>
          <w:b w:val="0"/>
          <w:sz w:val="16"/>
          <w:lang w:val="en-US"/>
        </w:rPr>
        <w:lastRenderedPageBreak/>
        <w:t>|          43 |               ; |          0 |         38 | Semicolon     |</w:t>
      </w:r>
    </w:p>
    <w:p w14:paraId="67F9CE26"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75667D4A" w14:textId="77777777" w:rsidR="009A06F5" w:rsidRPr="00B45668" w:rsidRDefault="009A06F5" w:rsidP="009A06F5">
      <w:pPr>
        <w:pStyle w:val="1"/>
        <w:numPr>
          <w:ilvl w:val="0"/>
          <w:numId w:val="0"/>
        </w:numPr>
        <w:rPr>
          <w:b w:val="0"/>
          <w:sz w:val="16"/>
          <w:lang w:val="en-US"/>
        </w:rPr>
      </w:pPr>
      <w:r w:rsidRPr="00B45668">
        <w:rPr>
          <w:b w:val="0"/>
          <w:sz w:val="16"/>
          <w:lang w:val="en-US"/>
        </w:rPr>
        <w:t>|          45 |             End |          0 |          4 | EndProgram    |</w:t>
      </w:r>
    </w:p>
    <w:p w14:paraId="77E178E4" w14:textId="77777777" w:rsidR="009A06F5" w:rsidRPr="00B45668" w:rsidRDefault="009A06F5" w:rsidP="009A06F5">
      <w:pPr>
        <w:pStyle w:val="1"/>
        <w:numPr>
          <w:ilvl w:val="0"/>
          <w:numId w:val="0"/>
        </w:numPr>
        <w:rPr>
          <w:b w:val="0"/>
          <w:sz w:val="16"/>
          <w:lang w:val="en-US"/>
        </w:rPr>
      </w:pPr>
      <w:r w:rsidRPr="00B45668">
        <w:rPr>
          <w:b w:val="0"/>
          <w:sz w:val="16"/>
          <w:lang w:val="en-US"/>
        </w:rPr>
        <w:t>---------------------------------------------------------------------------</w:t>
      </w:r>
    </w:p>
    <w:p w14:paraId="35C9211F" w14:textId="77777777" w:rsidR="009A06F5" w:rsidRDefault="009A06F5" w:rsidP="009A06F5">
      <w:pPr>
        <w:pStyle w:val="Default"/>
        <w:spacing w:line="240" w:lineRule="exact"/>
        <w:rPr>
          <w:rFonts w:ascii="Times New Roman" w:hAnsi="Times New Roman" w:cs="Times New Roman"/>
          <w:b/>
          <w:bCs/>
          <w:sz w:val="28"/>
          <w:szCs w:val="28"/>
          <w:lang w:val="ru-RU"/>
        </w:rPr>
      </w:pPr>
    </w:p>
    <w:p w14:paraId="5CC1F3BB" w14:textId="71169C0E" w:rsidR="009A06F5" w:rsidRDefault="009A06F5" w:rsidP="00954E4B">
      <w:pPr>
        <w:pStyle w:val="Default"/>
        <w:spacing w:line="240" w:lineRule="exact"/>
        <w:rPr>
          <w:rFonts w:ascii="Times New Roman" w:hAnsi="Times New Roman" w:cs="Times New Roman"/>
          <w:b/>
          <w:bCs/>
          <w:sz w:val="28"/>
          <w:szCs w:val="28"/>
          <w:lang w:val="ru-RU"/>
        </w:rPr>
      </w:pPr>
    </w:p>
    <w:p w14:paraId="0B6DAF6A" w14:textId="5E1711D0" w:rsidR="009A06F5" w:rsidRDefault="009A06F5" w:rsidP="00954E4B">
      <w:pPr>
        <w:pStyle w:val="Default"/>
        <w:spacing w:line="240" w:lineRule="exact"/>
        <w:rPr>
          <w:rFonts w:ascii="Times New Roman" w:hAnsi="Times New Roman" w:cs="Times New Roman"/>
          <w:b/>
          <w:bCs/>
          <w:sz w:val="28"/>
          <w:szCs w:val="28"/>
          <w:lang w:val="ru-RU"/>
        </w:rPr>
      </w:pPr>
    </w:p>
    <w:p w14:paraId="3613444F" w14:textId="32ECC38D" w:rsidR="009A06F5" w:rsidRDefault="009A06F5" w:rsidP="00954E4B">
      <w:pPr>
        <w:pStyle w:val="Default"/>
        <w:spacing w:line="240" w:lineRule="exact"/>
        <w:rPr>
          <w:rFonts w:ascii="Times New Roman" w:hAnsi="Times New Roman" w:cs="Times New Roman"/>
          <w:b/>
          <w:bCs/>
          <w:sz w:val="28"/>
          <w:szCs w:val="28"/>
          <w:lang w:val="ru-RU"/>
        </w:rPr>
      </w:pPr>
    </w:p>
    <w:p w14:paraId="4016B49D" w14:textId="7963239B" w:rsidR="009A06F5" w:rsidRDefault="009A06F5" w:rsidP="00954E4B">
      <w:pPr>
        <w:pStyle w:val="Default"/>
        <w:spacing w:line="240" w:lineRule="exact"/>
        <w:rPr>
          <w:rFonts w:ascii="Times New Roman" w:hAnsi="Times New Roman" w:cs="Times New Roman"/>
          <w:b/>
          <w:bCs/>
          <w:sz w:val="28"/>
          <w:szCs w:val="28"/>
          <w:lang w:val="ru-RU"/>
        </w:rPr>
      </w:pPr>
    </w:p>
    <w:p w14:paraId="6B59EF7C" w14:textId="7D808DDA" w:rsidR="009A06F5" w:rsidRDefault="009A06F5" w:rsidP="00954E4B">
      <w:pPr>
        <w:pStyle w:val="Default"/>
        <w:spacing w:line="240" w:lineRule="exact"/>
        <w:rPr>
          <w:rFonts w:ascii="Times New Roman" w:hAnsi="Times New Roman" w:cs="Times New Roman"/>
          <w:b/>
          <w:bCs/>
          <w:sz w:val="28"/>
          <w:szCs w:val="28"/>
          <w:lang w:val="ru-RU"/>
        </w:rPr>
      </w:pPr>
    </w:p>
    <w:p w14:paraId="47CEE3DF" w14:textId="5F3B000B" w:rsidR="009A06F5" w:rsidRDefault="009A06F5" w:rsidP="00954E4B">
      <w:pPr>
        <w:pStyle w:val="Default"/>
        <w:spacing w:line="240" w:lineRule="exact"/>
        <w:rPr>
          <w:rFonts w:ascii="Times New Roman" w:hAnsi="Times New Roman" w:cs="Times New Roman"/>
          <w:b/>
          <w:bCs/>
          <w:sz w:val="28"/>
          <w:szCs w:val="28"/>
          <w:lang w:val="ru-RU"/>
        </w:rPr>
      </w:pPr>
    </w:p>
    <w:p w14:paraId="757D9317" w14:textId="24DB51B0" w:rsidR="009A06F5" w:rsidRDefault="009A06F5" w:rsidP="00954E4B">
      <w:pPr>
        <w:pStyle w:val="Default"/>
        <w:spacing w:line="240" w:lineRule="exact"/>
        <w:rPr>
          <w:rFonts w:ascii="Times New Roman" w:hAnsi="Times New Roman" w:cs="Times New Roman"/>
          <w:b/>
          <w:bCs/>
          <w:sz w:val="28"/>
          <w:szCs w:val="28"/>
          <w:lang w:val="ru-RU"/>
        </w:rPr>
      </w:pPr>
    </w:p>
    <w:p w14:paraId="0CD981D7" w14:textId="6105686C" w:rsidR="009A06F5" w:rsidRDefault="009A06F5" w:rsidP="00954E4B">
      <w:pPr>
        <w:pStyle w:val="Default"/>
        <w:spacing w:line="240" w:lineRule="exact"/>
        <w:rPr>
          <w:rFonts w:ascii="Times New Roman" w:hAnsi="Times New Roman" w:cs="Times New Roman"/>
          <w:b/>
          <w:bCs/>
          <w:sz w:val="28"/>
          <w:szCs w:val="28"/>
          <w:lang w:val="ru-RU"/>
        </w:rPr>
      </w:pPr>
    </w:p>
    <w:p w14:paraId="2783F232" w14:textId="343AC803" w:rsidR="009A06F5" w:rsidRDefault="009A06F5" w:rsidP="00954E4B">
      <w:pPr>
        <w:pStyle w:val="Default"/>
        <w:spacing w:line="240" w:lineRule="exact"/>
        <w:rPr>
          <w:rFonts w:ascii="Times New Roman" w:hAnsi="Times New Roman" w:cs="Times New Roman"/>
          <w:b/>
          <w:bCs/>
          <w:sz w:val="28"/>
          <w:szCs w:val="28"/>
          <w:lang w:val="ru-RU"/>
        </w:rPr>
      </w:pPr>
    </w:p>
    <w:p w14:paraId="4E17EDBC" w14:textId="2D7A4CD8" w:rsidR="009A06F5" w:rsidRDefault="009A06F5" w:rsidP="00954E4B">
      <w:pPr>
        <w:pStyle w:val="Default"/>
        <w:spacing w:line="240" w:lineRule="exact"/>
        <w:rPr>
          <w:rFonts w:ascii="Times New Roman" w:hAnsi="Times New Roman" w:cs="Times New Roman"/>
          <w:b/>
          <w:bCs/>
          <w:sz w:val="28"/>
          <w:szCs w:val="28"/>
          <w:lang w:val="ru-RU"/>
        </w:rPr>
      </w:pPr>
    </w:p>
    <w:p w14:paraId="47E2B667" w14:textId="10F0297D" w:rsidR="009A06F5" w:rsidRDefault="009A06F5" w:rsidP="00954E4B">
      <w:pPr>
        <w:pStyle w:val="Default"/>
        <w:spacing w:line="240" w:lineRule="exact"/>
        <w:rPr>
          <w:rFonts w:ascii="Times New Roman" w:hAnsi="Times New Roman" w:cs="Times New Roman"/>
          <w:b/>
          <w:bCs/>
          <w:sz w:val="28"/>
          <w:szCs w:val="28"/>
          <w:lang w:val="ru-RU"/>
        </w:rPr>
      </w:pPr>
    </w:p>
    <w:p w14:paraId="68745D8D" w14:textId="27EA63C2" w:rsidR="009A06F5" w:rsidRDefault="009A06F5" w:rsidP="00954E4B">
      <w:pPr>
        <w:pStyle w:val="Default"/>
        <w:spacing w:line="240" w:lineRule="exact"/>
        <w:rPr>
          <w:rFonts w:ascii="Times New Roman" w:hAnsi="Times New Roman" w:cs="Times New Roman"/>
          <w:b/>
          <w:bCs/>
          <w:sz w:val="28"/>
          <w:szCs w:val="28"/>
          <w:lang w:val="ru-RU"/>
        </w:rPr>
      </w:pPr>
    </w:p>
    <w:p w14:paraId="6601CE55" w14:textId="4B97DD8B" w:rsidR="009A06F5" w:rsidRDefault="009A06F5" w:rsidP="00954E4B">
      <w:pPr>
        <w:pStyle w:val="Default"/>
        <w:spacing w:line="240" w:lineRule="exact"/>
        <w:rPr>
          <w:rFonts w:ascii="Times New Roman" w:hAnsi="Times New Roman" w:cs="Times New Roman"/>
          <w:b/>
          <w:bCs/>
          <w:sz w:val="28"/>
          <w:szCs w:val="28"/>
          <w:lang w:val="ru-RU"/>
        </w:rPr>
      </w:pPr>
    </w:p>
    <w:p w14:paraId="1C1AFBAF" w14:textId="4805EFCE" w:rsidR="009A06F5" w:rsidRDefault="009A06F5" w:rsidP="00954E4B">
      <w:pPr>
        <w:pStyle w:val="Default"/>
        <w:spacing w:line="240" w:lineRule="exact"/>
        <w:rPr>
          <w:rFonts w:ascii="Times New Roman" w:hAnsi="Times New Roman" w:cs="Times New Roman"/>
          <w:b/>
          <w:bCs/>
          <w:sz w:val="28"/>
          <w:szCs w:val="28"/>
          <w:lang w:val="ru-RU"/>
        </w:rPr>
      </w:pPr>
    </w:p>
    <w:p w14:paraId="26CD9964" w14:textId="092B58C0" w:rsidR="009A06F5" w:rsidRDefault="009A06F5" w:rsidP="00954E4B">
      <w:pPr>
        <w:pStyle w:val="Default"/>
        <w:spacing w:line="240" w:lineRule="exact"/>
        <w:rPr>
          <w:rFonts w:ascii="Times New Roman" w:hAnsi="Times New Roman" w:cs="Times New Roman"/>
          <w:b/>
          <w:bCs/>
          <w:sz w:val="28"/>
          <w:szCs w:val="28"/>
          <w:lang w:val="ru-RU"/>
        </w:rPr>
      </w:pPr>
    </w:p>
    <w:p w14:paraId="5EF868AF" w14:textId="6CA9F83C" w:rsidR="009A06F5" w:rsidRDefault="009A06F5" w:rsidP="00954E4B">
      <w:pPr>
        <w:pStyle w:val="Default"/>
        <w:spacing w:line="240" w:lineRule="exact"/>
        <w:rPr>
          <w:rFonts w:ascii="Times New Roman" w:hAnsi="Times New Roman" w:cs="Times New Roman"/>
          <w:b/>
          <w:bCs/>
          <w:sz w:val="28"/>
          <w:szCs w:val="28"/>
          <w:lang w:val="ru-RU"/>
        </w:rPr>
      </w:pPr>
    </w:p>
    <w:p w14:paraId="4FA50F7B" w14:textId="71379FB8" w:rsidR="009A06F5" w:rsidRDefault="009A06F5" w:rsidP="00954E4B">
      <w:pPr>
        <w:pStyle w:val="Default"/>
        <w:spacing w:line="240" w:lineRule="exact"/>
        <w:rPr>
          <w:rFonts w:ascii="Times New Roman" w:hAnsi="Times New Roman" w:cs="Times New Roman"/>
          <w:b/>
          <w:bCs/>
          <w:sz w:val="28"/>
          <w:szCs w:val="28"/>
          <w:lang w:val="ru-RU"/>
        </w:rPr>
      </w:pPr>
    </w:p>
    <w:p w14:paraId="7DF73F44" w14:textId="234EBB2E" w:rsidR="009A06F5" w:rsidRDefault="009A06F5" w:rsidP="00954E4B">
      <w:pPr>
        <w:pStyle w:val="Default"/>
        <w:spacing w:line="240" w:lineRule="exact"/>
        <w:rPr>
          <w:rFonts w:ascii="Times New Roman" w:hAnsi="Times New Roman" w:cs="Times New Roman"/>
          <w:b/>
          <w:bCs/>
          <w:sz w:val="28"/>
          <w:szCs w:val="28"/>
          <w:lang w:val="ru-RU"/>
        </w:rPr>
      </w:pPr>
    </w:p>
    <w:p w14:paraId="1E6F94AD" w14:textId="7E3B722C" w:rsidR="009A06F5" w:rsidRDefault="009A06F5" w:rsidP="00954E4B">
      <w:pPr>
        <w:pStyle w:val="Default"/>
        <w:spacing w:line="240" w:lineRule="exact"/>
        <w:rPr>
          <w:rFonts w:ascii="Times New Roman" w:hAnsi="Times New Roman" w:cs="Times New Roman"/>
          <w:b/>
          <w:bCs/>
          <w:sz w:val="28"/>
          <w:szCs w:val="28"/>
          <w:lang w:val="ru-RU"/>
        </w:rPr>
      </w:pPr>
    </w:p>
    <w:p w14:paraId="4997F18D" w14:textId="108C776E" w:rsidR="009A06F5" w:rsidRDefault="009A06F5" w:rsidP="00954E4B">
      <w:pPr>
        <w:pStyle w:val="Default"/>
        <w:spacing w:line="240" w:lineRule="exact"/>
        <w:rPr>
          <w:rFonts w:ascii="Times New Roman" w:hAnsi="Times New Roman" w:cs="Times New Roman"/>
          <w:b/>
          <w:bCs/>
          <w:sz w:val="28"/>
          <w:szCs w:val="28"/>
          <w:lang w:val="ru-RU"/>
        </w:rPr>
      </w:pPr>
    </w:p>
    <w:p w14:paraId="77CE8230" w14:textId="3CFD9A83" w:rsidR="009A06F5" w:rsidRDefault="009A06F5" w:rsidP="00954E4B">
      <w:pPr>
        <w:pStyle w:val="Default"/>
        <w:spacing w:line="240" w:lineRule="exact"/>
        <w:rPr>
          <w:rFonts w:ascii="Times New Roman" w:hAnsi="Times New Roman" w:cs="Times New Roman"/>
          <w:b/>
          <w:bCs/>
          <w:sz w:val="28"/>
          <w:szCs w:val="28"/>
          <w:lang w:val="ru-RU"/>
        </w:rPr>
      </w:pPr>
    </w:p>
    <w:p w14:paraId="681D5A3F" w14:textId="7920C23D" w:rsidR="009A06F5" w:rsidRDefault="009A06F5" w:rsidP="00954E4B">
      <w:pPr>
        <w:pStyle w:val="Default"/>
        <w:spacing w:line="240" w:lineRule="exact"/>
        <w:rPr>
          <w:rFonts w:ascii="Times New Roman" w:hAnsi="Times New Roman" w:cs="Times New Roman"/>
          <w:b/>
          <w:bCs/>
          <w:sz w:val="28"/>
          <w:szCs w:val="28"/>
          <w:lang w:val="ru-RU"/>
        </w:rPr>
      </w:pPr>
    </w:p>
    <w:p w14:paraId="78C8A361" w14:textId="7D4351F1" w:rsidR="009A06F5" w:rsidRDefault="009A06F5" w:rsidP="00954E4B">
      <w:pPr>
        <w:pStyle w:val="Default"/>
        <w:spacing w:line="240" w:lineRule="exact"/>
        <w:rPr>
          <w:rFonts w:ascii="Times New Roman" w:hAnsi="Times New Roman" w:cs="Times New Roman"/>
          <w:b/>
          <w:bCs/>
          <w:sz w:val="28"/>
          <w:szCs w:val="28"/>
          <w:lang w:val="ru-RU"/>
        </w:rPr>
      </w:pPr>
    </w:p>
    <w:p w14:paraId="1AAB977E" w14:textId="65B691EC" w:rsidR="009A06F5" w:rsidRDefault="009A06F5" w:rsidP="00954E4B">
      <w:pPr>
        <w:pStyle w:val="Default"/>
        <w:spacing w:line="240" w:lineRule="exact"/>
        <w:rPr>
          <w:rFonts w:ascii="Times New Roman" w:hAnsi="Times New Roman" w:cs="Times New Roman"/>
          <w:b/>
          <w:bCs/>
          <w:sz w:val="28"/>
          <w:szCs w:val="28"/>
          <w:lang w:val="ru-RU"/>
        </w:rPr>
      </w:pPr>
    </w:p>
    <w:p w14:paraId="2808FF40" w14:textId="7E0BA728" w:rsidR="009A06F5" w:rsidRDefault="009A06F5" w:rsidP="00954E4B">
      <w:pPr>
        <w:pStyle w:val="Default"/>
        <w:spacing w:line="240" w:lineRule="exact"/>
        <w:rPr>
          <w:rFonts w:ascii="Times New Roman" w:hAnsi="Times New Roman" w:cs="Times New Roman"/>
          <w:b/>
          <w:bCs/>
          <w:sz w:val="28"/>
          <w:szCs w:val="28"/>
          <w:lang w:val="ru-RU"/>
        </w:rPr>
      </w:pPr>
    </w:p>
    <w:p w14:paraId="67928CE3" w14:textId="77777777" w:rsidR="00FE0791" w:rsidRDefault="00FE0791" w:rsidP="00954E4B">
      <w:pPr>
        <w:pStyle w:val="Default"/>
        <w:spacing w:line="240" w:lineRule="exact"/>
        <w:rPr>
          <w:rFonts w:ascii="Times New Roman" w:hAnsi="Times New Roman" w:cs="Times New Roman"/>
          <w:b/>
          <w:bCs/>
          <w:sz w:val="28"/>
          <w:szCs w:val="28"/>
          <w:lang w:val="ru-RU"/>
        </w:rPr>
      </w:pPr>
    </w:p>
    <w:p w14:paraId="442906C5" w14:textId="197CAB0F" w:rsidR="00FE0791" w:rsidRDefault="00FE0791" w:rsidP="00954E4B">
      <w:pPr>
        <w:pStyle w:val="Default"/>
        <w:spacing w:line="240" w:lineRule="exact"/>
        <w:rPr>
          <w:rFonts w:ascii="Times New Roman" w:hAnsi="Times New Roman" w:cs="Times New Roman"/>
          <w:b/>
          <w:bCs/>
          <w:sz w:val="28"/>
          <w:szCs w:val="28"/>
          <w:lang w:val="ru-RU"/>
        </w:rPr>
      </w:pPr>
    </w:p>
    <w:p w14:paraId="5EBB1273" w14:textId="77777777" w:rsidR="00FE0791" w:rsidRDefault="00FE0791" w:rsidP="00954E4B">
      <w:pPr>
        <w:pStyle w:val="Default"/>
        <w:spacing w:line="240" w:lineRule="exact"/>
        <w:rPr>
          <w:rFonts w:ascii="Times New Roman" w:hAnsi="Times New Roman" w:cs="Times New Roman"/>
          <w:b/>
          <w:bCs/>
          <w:sz w:val="28"/>
          <w:szCs w:val="28"/>
          <w:lang w:val="ru-RU"/>
        </w:rPr>
      </w:pPr>
    </w:p>
    <w:p w14:paraId="4BC3E98C" w14:textId="77777777" w:rsidR="00FE0791" w:rsidRDefault="00FE0791" w:rsidP="00954E4B">
      <w:pPr>
        <w:pStyle w:val="Default"/>
        <w:spacing w:line="240" w:lineRule="exact"/>
        <w:rPr>
          <w:rFonts w:ascii="Times New Roman" w:hAnsi="Times New Roman" w:cs="Times New Roman"/>
          <w:b/>
          <w:bCs/>
          <w:sz w:val="28"/>
          <w:szCs w:val="28"/>
          <w:lang w:val="ru-RU"/>
        </w:rPr>
      </w:pPr>
    </w:p>
    <w:p w14:paraId="78E5A9E2" w14:textId="294E8648" w:rsidR="00FE0791" w:rsidRDefault="00FE0791" w:rsidP="00954E4B">
      <w:pPr>
        <w:pStyle w:val="Default"/>
        <w:spacing w:line="240" w:lineRule="exact"/>
        <w:rPr>
          <w:rFonts w:ascii="Times New Roman" w:hAnsi="Times New Roman" w:cs="Times New Roman"/>
          <w:b/>
          <w:bCs/>
          <w:sz w:val="28"/>
          <w:szCs w:val="28"/>
          <w:lang w:val="ru-RU"/>
        </w:rPr>
      </w:pPr>
      <w:r>
        <w:rPr>
          <w:rFonts w:ascii="Times New Roman" w:hAnsi="Times New Roman" w:cs="Times New Roman"/>
          <w:b/>
          <w:bCs/>
          <w:sz w:val="28"/>
          <w:szCs w:val="28"/>
          <w:lang w:val="ru-RU"/>
        </w:rPr>
        <w:t xml:space="preserve"> </w:t>
      </w:r>
    </w:p>
    <w:p w14:paraId="448252BF" w14:textId="54CDF30C" w:rsidR="00FE0791" w:rsidRDefault="00FE0791" w:rsidP="00954E4B">
      <w:pPr>
        <w:pStyle w:val="Default"/>
        <w:spacing w:line="240" w:lineRule="exact"/>
        <w:rPr>
          <w:rFonts w:ascii="Times New Roman" w:hAnsi="Times New Roman" w:cs="Times New Roman"/>
          <w:b/>
          <w:bCs/>
          <w:sz w:val="28"/>
          <w:szCs w:val="28"/>
          <w:lang w:val="ru-RU"/>
        </w:rPr>
      </w:pPr>
    </w:p>
    <w:p w14:paraId="7BF1E600" w14:textId="43D2A1E0" w:rsidR="00FE0791" w:rsidRDefault="00FE0791" w:rsidP="00954E4B">
      <w:pPr>
        <w:pStyle w:val="Default"/>
        <w:spacing w:line="240" w:lineRule="exact"/>
        <w:rPr>
          <w:rFonts w:ascii="Times New Roman" w:hAnsi="Times New Roman" w:cs="Times New Roman"/>
          <w:b/>
          <w:bCs/>
          <w:sz w:val="28"/>
          <w:szCs w:val="28"/>
          <w:lang w:val="ru-RU"/>
        </w:rPr>
      </w:pPr>
    </w:p>
    <w:p w14:paraId="0298DE54" w14:textId="6430EF8E" w:rsidR="00FE0791" w:rsidRDefault="00FE0791" w:rsidP="00954E4B">
      <w:pPr>
        <w:pStyle w:val="Default"/>
        <w:spacing w:line="240" w:lineRule="exact"/>
        <w:rPr>
          <w:rFonts w:ascii="Times New Roman" w:hAnsi="Times New Roman" w:cs="Times New Roman"/>
          <w:b/>
          <w:bCs/>
          <w:sz w:val="28"/>
          <w:szCs w:val="28"/>
          <w:lang w:val="ru-RU"/>
        </w:rPr>
      </w:pPr>
    </w:p>
    <w:p w14:paraId="446316AB" w14:textId="4B793C77" w:rsidR="00FE0791" w:rsidRDefault="00FE0791" w:rsidP="00954E4B">
      <w:pPr>
        <w:pStyle w:val="Default"/>
        <w:spacing w:line="240" w:lineRule="exact"/>
        <w:rPr>
          <w:rFonts w:ascii="Times New Roman" w:hAnsi="Times New Roman" w:cs="Times New Roman"/>
          <w:b/>
          <w:bCs/>
          <w:sz w:val="28"/>
          <w:szCs w:val="28"/>
          <w:lang w:val="ru-RU"/>
        </w:rPr>
      </w:pPr>
    </w:p>
    <w:p w14:paraId="05117501" w14:textId="77E19928" w:rsidR="00FE0791" w:rsidRDefault="00FE0791" w:rsidP="00954E4B">
      <w:pPr>
        <w:pStyle w:val="Default"/>
        <w:spacing w:line="240" w:lineRule="exact"/>
        <w:rPr>
          <w:rFonts w:ascii="Times New Roman" w:hAnsi="Times New Roman" w:cs="Times New Roman"/>
          <w:b/>
          <w:bCs/>
          <w:sz w:val="28"/>
          <w:szCs w:val="28"/>
          <w:lang w:val="ru-RU"/>
        </w:rPr>
      </w:pPr>
    </w:p>
    <w:p w14:paraId="24BD94DC" w14:textId="77777777" w:rsidR="00FE0791" w:rsidRDefault="00FE0791" w:rsidP="00954E4B">
      <w:pPr>
        <w:pStyle w:val="Default"/>
        <w:spacing w:line="240" w:lineRule="exact"/>
        <w:rPr>
          <w:rFonts w:ascii="Times New Roman" w:hAnsi="Times New Roman" w:cs="Times New Roman"/>
          <w:b/>
          <w:bCs/>
          <w:sz w:val="28"/>
          <w:szCs w:val="28"/>
          <w:lang w:val="ru-RU"/>
        </w:rPr>
      </w:pPr>
    </w:p>
    <w:p w14:paraId="2DD80A3D" w14:textId="77777777" w:rsidR="00FE0791" w:rsidRDefault="00FE0791" w:rsidP="00954E4B">
      <w:pPr>
        <w:pStyle w:val="Default"/>
        <w:spacing w:line="240" w:lineRule="exact"/>
        <w:rPr>
          <w:rFonts w:ascii="Times New Roman" w:hAnsi="Times New Roman" w:cs="Times New Roman"/>
          <w:b/>
          <w:bCs/>
          <w:sz w:val="28"/>
          <w:szCs w:val="28"/>
          <w:lang w:val="ru-RU"/>
        </w:rPr>
      </w:pPr>
    </w:p>
    <w:p w14:paraId="496E8498" w14:textId="77777777" w:rsidR="00FE0791" w:rsidRDefault="00FE0791" w:rsidP="00954E4B">
      <w:pPr>
        <w:pStyle w:val="Default"/>
        <w:spacing w:line="240" w:lineRule="exact"/>
        <w:rPr>
          <w:rFonts w:ascii="Times New Roman" w:hAnsi="Times New Roman" w:cs="Times New Roman"/>
          <w:b/>
          <w:bCs/>
          <w:sz w:val="28"/>
          <w:szCs w:val="28"/>
          <w:lang w:val="ru-RU"/>
        </w:rPr>
      </w:pPr>
    </w:p>
    <w:p w14:paraId="5698523A" w14:textId="56139CAD" w:rsidR="00954E4B" w:rsidRPr="00954E4B" w:rsidRDefault="00FE0791" w:rsidP="00954E4B">
      <w:pPr>
        <w:pStyle w:val="Default"/>
        <w:spacing w:line="240" w:lineRule="exact"/>
        <w:rPr>
          <w:rFonts w:ascii="Times New Roman" w:hAnsi="Times New Roman" w:cs="Times New Roman"/>
          <w:b/>
          <w:color w:val="auto"/>
          <w:sz w:val="28"/>
          <w:szCs w:val="28"/>
        </w:rPr>
      </w:pPr>
      <w:r>
        <w:rPr>
          <w:rFonts w:ascii="Times New Roman" w:hAnsi="Times New Roman" w:cs="Times New Roman"/>
          <w:b/>
          <w:bCs/>
          <w:sz w:val="28"/>
          <w:szCs w:val="28"/>
          <w:lang w:val="ru-RU"/>
        </w:rPr>
        <w:t>Б</w:t>
      </w:r>
      <w:r w:rsidR="00CA3A7C" w:rsidRPr="00954E4B">
        <w:rPr>
          <w:rFonts w:ascii="Times New Roman" w:hAnsi="Times New Roman" w:cs="Times New Roman"/>
          <w:b/>
          <w:bCs/>
          <w:sz w:val="28"/>
          <w:szCs w:val="28"/>
        </w:rPr>
        <w:t xml:space="preserve"> </w:t>
      </w:r>
      <w:r w:rsidR="00954E4B" w:rsidRPr="00954E4B">
        <w:rPr>
          <w:rFonts w:ascii="Times New Roman" w:hAnsi="Times New Roman" w:cs="Times New Roman"/>
          <w:b/>
          <w:color w:val="auto"/>
          <w:sz w:val="28"/>
          <w:szCs w:val="28"/>
        </w:rPr>
        <w:t>. С код отриманий на виході тран</w:t>
      </w:r>
      <w:r w:rsidR="00954E4B">
        <w:rPr>
          <w:rFonts w:ascii="Times New Roman" w:hAnsi="Times New Roman" w:cs="Times New Roman"/>
          <w:b/>
          <w:color w:val="auto"/>
          <w:sz w:val="28"/>
          <w:szCs w:val="28"/>
        </w:rPr>
        <w:t>слятора для тестових прикладів</w:t>
      </w:r>
    </w:p>
    <w:p w14:paraId="2A485E8B" w14:textId="535DF54C" w:rsidR="006B782C" w:rsidRDefault="006B782C" w:rsidP="006B782C">
      <w:pPr>
        <w:spacing w:after="0"/>
        <w:ind w:firstLine="360"/>
        <w:rPr>
          <w:rFonts w:ascii="Times New Roman" w:hAnsi="Times New Roman" w:cs="Times New Roman"/>
          <w:b/>
          <w:bCs/>
          <w:sz w:val="28"/>
          <w:szCs w:val="28"/>
        </w:rPr>
      </w:pPr>
    </w:p>
    <w:p w14:paraId="355FB6D0" w14:textId="09BD8A21"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2938B7">
        <w:rPr>
          <w:rFonts w:ascii="Times New Roman" w:hAnsi="Times New Roman" w:cs="Times New Roman"/>
          <w:b/>
          <w:bCs/>
          <w:sz w:val="24"/>
          <w:szCs w:val="24"/>
          <w:lang w:val="en-US"/>
        </w:rPr>
        <w:t>c</w:t>
      </w:r>
    </w:p>
    <w:p w14:paraId="4D4E437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o.h&gt;</w:t>
      </w:r>
    </w:p>
    <w:p w14:paraId="4E7ECE7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lib.h&gt;</w:t>
      </w:r>
    </w:p>
    <w:p w14:paraId="71C3D22B"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nt.h&gt;</w:t>
      </w:r>
    </w:p>
    <w:p w14:paraId="0062B024" w14:textId="77777777" w:rsidR="002938B7" w:rsidRPr="002938B7" w:rsidRDefault="002938B7" w:rsidP="002938B7">
      <w:pPr>
        <w:spacing w:after="0"/>
        <w:ind w:firstLine="360"/>
        <w:rPr>
          <w:rFonts w:ascii="Times New Roman" w:hAnsi="Times New Roman" w:cs="Times New Roman"/>
          <w:sz w:val="24"/>
          <w:szCs w:val="24"/>
          <w:lang w:val="en-US"/>
        </w:rPr>
      </w:pPr>
    </w:p>
    <w:p w14:paraId="650BF39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int main() </w:t>
      </w:r>
    </w:p>
    <w:p w14:paraId="168C257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1986575F"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nt16_t   _Aaaaaaaaa, _Bbbbbbbbb, _Xxxxxxxxx, _Yyyyyyyyy;</w:t>
      </w:r>
    </w:p>
    <w:p w14:paraId="51D284C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Aaaaaaaaa:");</w:t>
      </w:r>
    </w:p>
    <w:p w14:paraId="143C485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hd", &amp;_Aaaaaaaaa);</w:t>
      </w:r>
    </w:p>
    <w:p w14:paraId="67AF219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Bbbbbbbbb:");</w:t>
      </w:r>
    </w:p>
    <w:p w14:paraId="44A899B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lastRenderedPageBreak/>
        <w:t xml:space="preserve">   scanf("%hd", &amp;_Bbbbbbbbb);</w:t>
      </w:r>
    </w:p>
    <w:p w14:paraId="131DBEA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7726BBF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2406DE2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368496B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1795E41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6C5AF28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_Aaaaaaaaa - _Bbbbbbbbb) * 10 + (_Aaaaaaaaa + _Bbbbbbbbb) / 10;</w:t>
      </w:r>
    </w:p>
    <w:p w14:paraId="7817388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Yyyyyyyyy = _Xxxxxxxxx + (_Xxxxxxxxx % 10);</w:t>
      </w:r>
    </w:p>
    <w:p w14:paraId="2DDF725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Xxxxxxxxx);</w:t>
      </w:r>
    </w:p>
    <w:p w14:paraId="70319C5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Yyyyyyyyy);</w:t>
      </w:r>
    </w:p>
    <w:p w14:paraId="3A4691D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ystem("pause");</w:t>
      </w:r>
    </w:p>
    <w:p w14:paraId="4054B00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return 0;</w:t>
      </w:r>
    </w:p>
    <w:p w14:paraId="3636AF34" w14:textId="0BF0EF3B" w:rsidR="00D050B8" w:rsidRPr="00DA0972"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77E4DD74" w14:textId="17408E5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2938B7">
        <w:rPr>
          <w:rFonts w:ascii="Times New Roman" w:hAnsi="Times New Roman" w:cs="Times New Roman"/>
          <w:b/>
          <w:bCs/>
          <w:sz w:val="24"/>
          <w:szCs w:val="24"/>
          <w:lang w:val="en-US"/>
        </w:rPr>
        <w:t>c</w:t>
      </w:r>
    </w:p>
    <w:p w14:paraId="4135546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o.h&gt;</w:t>
      </w:r>
    </w:p>
    <w:p w14:paraId="35F4E0FE" w14:textId="77777777" w:rsidR="002938B7" w:rsidRPr="002938B7" w:rsidRDefault="002938B7" w:rsidP="002938B7">
      <w:pPr>
        <w:spacing w:after="0"/>
        <w:ind w:firstLine="360"/>
        <w:rPr>
          <w:rFonts w:ascii="Times New Roman" w:hAnsi="Times New Roman" w:cs="Times New Roman"/>
          <w:sz w:val="24"/>
          <w:szCs w:val="24"/>
          <w:lang w:val="en-US"/>
        </w:rPr>
      </w:pPr>
    </w:p>
    <w:p w14:paraId="0E6852B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lib.h&gt;</w:t>
      </w:r>
    </w:p>
    <w:p w14:paraId="533A9D55" w14:textId="77777777" w:rsidR="002938B7" w:rsidRPr="002938B7" w:rsidRDefault="002938B7" w:rsidP="002938B7">
      <w:pPr>
        <w:spacing w:after="0"/>
        <w:ind w:firstLine="360"/>
        <w:rPr>
          <w:rFonts w:ascii="Times New Roman" w:hAnsi="Times New Roman" w:cs="Times New Roman"/>
          <w:sz w:val="24"/>
          <w:szCs w:val="24"/>
          <w:lang w:val="en-US"/>
        </w:rPr>
      </w:pPr>
    </w:p>
    <w:p w14:paraId="0AB2B81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int main() </w:t>
      </w:r>
    </w:p>
    <w:p w14:paraId="054C5D7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5DAB3AC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nt _Aaaaaaaaa, _Bbbbbbbbb, _Ccccccccc;</w:t>
      </w:r>
    </w:p>
    <w:p w14:paraId="0CFBEC1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Aaaaaaaaa:");</w:t>
      </w:r>
    </w:p>
    <w:p w14:paraId="379D26D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d", &amp;_Aaaaaaaaa);</w:t>
      </w:r>
    </w:p>
    <w:p w14:paraId="22E7E2F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Bbbbbbbbb:");</w:t>
      </w:r>
    </w:p>
    <w:p w14:paraId="34FA136A"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d", &amp;_Bbbbbbbbb);</w:t>
      </w:r>
    </w:p>
    <w:p w14:paraId="78C7978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Ccccccccc:");</w:t>
      </w:r>
    </w:p>
    <w:p w14:paraId="1C0C337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d", &amp;_Ccccccccc);</w:t>
      </w:r>
    </w:p>
    <w:p w14:paraId="1B1E280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gt; _Bbbbbbbbb))</w:t>
      </w:r>
    </w:p>
    <w:p w14:paraId="6EF2744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66648D0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gt; _Ccccccccc))</w:t>
      </w:r>
    </w:p>
    <w:p w14:paraId="3A843F4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E7B936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goto Abigger;</w:t>
      </w:r>
    </w:p>
    <w:p w14:paraId="65D2BABF"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6053139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6E24734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0766832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Ccccccccc);</w:t>
      </w:r>
    </w:p>
    <w:p w14:paraId="02C2DA8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goto Outofif;</w:t>
      </w:r>
    </w:p>
    <w:p w14:paraId="0845E84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Abigger:</w:t>
      </w:r>
    </w:p>
    <w:p w14:paraId="7CEBA11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w:t>
      </w:r>
    </w:p>
    <w:p w14:paraId="7690B96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goto Outofif;</w:t>
      </w:r>
    </w:p>
    <w:p w14:paraId="29259A4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229C8B5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6A9AFBA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Bbbbbbbbb &lt; _Ccccccccc))</w:t>
      </w:r>
    </w:p>
    <w:p w14:paraId="56B5D89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943E4CA"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Ccccccccc);</w:t>
      </w:r>
    </w:p>
    <w:p w14:paraId="5CACE67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012F95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22F5483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36E0415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Bbbbbbbbb);</w:t>
      </w:r>
    </w:p>
    <w:p w14:paraId="5436AA6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5032F89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lastRenderedPageBreak/>
        <w:t>Outofif:</w:t>
      </w:r>
    </w:p>
    <w:p w14:paraId="4E76CEC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 _Bbbbbbbbb) &amp;&amp; (_Aaaaaaaaa == _Ccccccccc) &amp;&amp; (_Bbbbbbbbb == _Ccccccccc)))</w:t>
      </w:r>
    </w:p>
    <w:p w14:paraId="3EE6BA8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348E7C8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1);</w:t>
      </w:r>
    </w:p>
    <w:p w14:paraId="594CE6D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640BA1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2C300B74"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A3427C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0);</w:t>
      </w:r>
    </w:p>
    <w:p w14:paraId="4DE7A1F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A3D46F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lt; 0) || (_Bbbbbbbbb &lt; 0) || (_Ccccccccc &lt; 0)))</w:t>
      </w:r>
    </w:p>
    <w:p w14:paraId="2BD7469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CBC142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1);</w:t>
      </w:r>
    </w:p>
    <w:p w14:paraId="565DFB5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6E7F935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2F454C6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091ABF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0);</w:t>
      </w:r>
    </w:p>
    <w:p w14:paraId="3F7F0FA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08893DB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lt; (_Bbbbbbbbb + _Ccccccccc))))</w:t>
      </w:r>
    </w:p>
    <w:p w14:paraId="14121FA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6541E2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10));</w:t>
      </w:r>
    </w:p>
    <w:p w14:paraId="3415C6F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27FA55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35F5B9E4"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2EE932C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0));</w:t>
      </w:r>
    </w:p>
    <w:p w14:paraId="434DB2B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6CD053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ystem("pause");</w:t>
      </w:r>
    </w:p>
    <w:p w14:paraId="524D214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return 0;</w:t>
      </w:r>
    </w:p>
    <w:p w14:paraId="047BC317" w14:textId="7402CA5A" w:rsidR="00D050B8" w:rsidRPr="00DA0972"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59F2D306" w14:textId="3C8E2C51"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2938B7">
        <w:rPr>
          <w:rFonts w:ascii="Times New Roman" w:hAnsi="Times New Roman" w:cs="Times New Roman"/>
          <w:b/>
          <w:bCs/>
          <w:sz w:val="24"/>
          <w:szCs w:val="24"/>
          <w:lang w:val="en-US"/>
        </w:rPr>
        <w:t>c</w:t>
      </w:r>
    </w:p>
    <w:p w14:paraId="58FCA97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o.h&gt;</w:t>
      </w:r>
    </w:p>
    <w:p w14:paraId="6FFD14D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lib.h&gt;</w:t>
      </w:r>
    </w:p>
    <w:p w14:paraId="5B1640B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nt.h&gt;</w:t>
      </w:r>
    </w:p>
    <w:p w14:paraId="7FBCC168" w14:textId="77777777" w:rsidR="002938B7" w:rsidRPr="002938B7" w:rsidRDefault="002938B7" w:rsidP="002938B7">
      <w:pPr>
        <w:spacing w:after="0"/>
        <w:ind w:firstLine="360"/>
        <w:rPr>
          <w:rFonts w:ascii="Times New Roman" w:hAnsi="Times New Roman" w:cs="Times New Roman"/>
          <w:sz w:val="24"/>
          <w:szCs w:val="24"/>
          <w:lang w:val="en-US"/>
        </w:rPr>
      </w:pPr>
    </w:p>
    <w:p w14:paraId="07549D5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int main() </w:t>
      </w:r>
    </w:p>
    <w:p w14:paraId="542484B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1805561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nt16_t   _Aaaaaaaaa, _Aaaaaaaa2, _Bbbbbbbbb, _Xxxxxxxxx, _Cccccccc1, _Cccccccc2;</w:t>
      </w:r>
    </w:p>
    <w:p w14:paraId="1FC3E3B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Aaaaaaaaa:");</w:t>
      </w:r>
    </w:p>
    <w:p w14:paraId="3903513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hd", &amp;_Aaaaaaaaa);</w:t>
      </w:r>
    </w:p>
    <w:p w14:paraId="4F4EDF14"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Bbbbbbbbb:");</w:t>
      </w:r>
    </w:p>
    <w:p w14:paraId="1FD0DC0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hd", &amp;_Bbbbbbbbb);</w:t>
      </w:r>
    </w:p>
    <w:p w14:paraId="2A95E99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for (int16_t  _Aaaaaaaa2 = _Aaaaaaaaa; _Aaaaaaaa2 &lt;= _Bbbbbbbbb; _Aaaaaaaa2++)</w:t>
      </w:r>
    </w:p>
    <w:p w14:paraId="542FE32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2 * _Aaaaaaaa2);</w:t>
      </w:r>
    </w:p>
    <w:p w14:paraId="4C2B4FE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for (int16_t  _Aaaaaaaa2 = _Bbbbbbbbb; _Aaaaaaaa2 &lt;= _Aaaaaaaaa; _Aaaaaaaa2++)</w:t>
      </w:r>
    </w:p>
    <w:p w14:paraId="34A6065F"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2 * _Aaaaaaaa2);</w:t>
      </w:r>
    </w:p>
    <w:p w14:paraId="604F4B1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0;</w:t>
      </w:r>
    </w:p>
    <w:p w14:paraId="5D00B6BA"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1 = 0;</w:t>
      </w:r>
    </w:p>
    <w:p w14:paraId="7F6EE3B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hile (_Cccccccc1 &lt; _Aaaaaaaaa)</w:t>
      </w:r>
    </w:p>
    <w:p w14:paraId="5C22139B"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2257098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001599A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lastRenderedPageBreak/>
        <w:t xml:space="preserve">   _Cccccccc2 = 0;</w:t>
      </w:r>
    </w:p>
    <w:p w14:paraId="57B436B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hile (_Cccccccc2 &lt; _Bbbbbbbbb)</w:t>
      </w:r>
    </w:p>
    <w:p w14:paraId="37A3FA4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28C5373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30E3B5AF"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_Xxxxxxxxx + 1;</w:t>
      </w:r>
    </w:p>
    <w:p w14:paraId="2ABDD4B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2 = _Cccccccc2 + 1;</w:t>
      </w:r>
    </w:p>
    <w:p w14:paraId="4F9637A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50E23DAA"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264727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1 = _Cccccccc1 + 1;</w:t>
      </w:r>
    </w:p>
    <w:p w14:paraId="3288BCB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2BC7EC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5457E73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Xxxxxxxxx);</w:t>
      </w:r>
    </w:p>
    <w:p w14:paraId="4B4E03CB"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0;</w:t>
      </w:r>
    </w:p>
    <w:p w14:paraId="0AF4624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1 = 1;</w:t>
      </w:r>
    </w:p>
    <w:p w14:paraId="5C6B2E5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do</w:t>
      </w:r>
    </w:p>
    <w:p w14:paraId="16DD6C5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79209F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2 = 1;</w:t>
      </w:r>
    </w:p>
    <w:p w14:paraId="48942F34"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do</w:t>
      </w:r>
    </w:p>
    <w:p w14:paraId="77E3B0C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500FEA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_Xxxxxxxxx + 1;</w:t>
      </w:r>
    </w:p>
    <w:p w14:paraId="423565F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2 = _Cccccccc2 + 1;</w:t>
      </w:r>
    </w:p>
    <w:p w14:paraId="1594A75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02E497D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hile (!(_Cccccccc2 &gt; _Bbbbbbbbb));</w:t>
      </w:r>
    </w:p>
    <w:p w14:paraId="16A0CCE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1 = _Cccccccc1 + 1;</w:t>
      </w:r>
    </w:p>
    <w:p w14:paraId="31E242B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5026542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hile (!(_Cccccccc1 &gt; _Aaaaaaaaa));</w:t>
      </w:r>
    </w:p>
    <w:p w14:paraId="6978193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Xxxxxxxxx);</w:t>
      </w:r>
    </w:p>
    <w:p w14:paraId="3F6B344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ystem("pause");</w:t>
      </w:r>
    </w:p>
    <w:p w14:paraId="0EC192F0" w14:textId="77777777" w:rsidR="002938B7" w:rsidRPr="00D07767" w:rsidRDefault="002938B7" w:rsidP="002938B7">
      <w:pPr>
        <w:spacing w:after="0"/>
        <w:ind w:firstLine="360"/>
        <w:rPr>
          <w:rFonts w:ascii="Times New Roman" w:hAnsi="Times New Roman" w:cs="Times New Roman"/>
          <w:sz w:val="24"/>
          <w:szCs w:val="24"/>
          <w:lang w:val="ru-RU"/>
        </w:rPr>
      </w:pPr>
      <w:r w:rsidRPr="002938B7">
        <w:rPr>
          <w:rFonts w:ascii="Times New Roman" w:hAnsi="Times New Roman" w:cs="Times New Roman"/>
          <w:sz w:val="24"/>
          <w:szCs w:val="24"/>
          <w:lang w:val="en-US"/>
        </w:rPr>
        <w:t xml:space="preserve">    return</w:t>
      </w:r>
      <w:r w:rsidRPr="00D07767">
        <w:rPr>
          <w:rFonts w:ascii="Times New Roman" w:hAnsi="Times New Roman" w:cs="Times New Roman"/>
          <w:sz w:val="24"/>
          <w:szCs w:val="24"/>
          <w:lang w:val="ru-RU"/>
        </w:rPr>
        <w:t xml:space="preserve"> 0;</w:t>
      </w:r>
    </w:p>
    <w:p w14:paraId="3740C254" w14:textId="7BE4E401" w:rsidR="00D050B8" w:rsidRDefault="002938B7" w:rsidP="002938B7">
      <w:pPr>
        <w:spacing w:after="0"/>
        <w:ind w:firstLine="360"/>
        <w:rPr>
          <w:rFonts w:ascii="Times New Roman" w:hAnsi="Times New Roman" w:cs="Times New Roman"/>
          <w:sz w:val="24"/>
          <w:szCs w:val="24"/>
          <w:lang w:val="ru-RU"/>
        </w:rPr>
      </w:pPr>
      <w:r w:rsidRPr="00D07767">
        <w:rPr>
          <w:rFonts w:ascii="Times New Roman" w:hAnsi="Times New Roman" w:cs="Times New Roman"/>
          <w:sz w:val="24"/>
          <w:szCs w:val="24"/>
          <w:lang w:val="ru-RU"/>
        </w:rPr>
        <w:t>}</w:t>
      </w:r>
    </w:p>
    <w:p w14:paraId="170BEF41" w14:textId="5C27AA1E" w:rsidR="00D07767" w:rsidRDefault="00D07767" w:rsidP="002938B7">
      <w:pPr>
        <w:spacing w:after="0"/>
        <w:ind w:firstLine="360"/>
        <w:rPr>
          <w:rFonts w:ascii="Times New Roman" w:hAnsi="Times New Roman" w:cs="Times New Roman"/>
          <w:sz w:val="24"/>
          <w:szCs w:val="24"/>
          <w:lang w:val="ru-RU"/>
        </w:rPr>
      </w:pPr>
    </w:p>
    <w:p w14:paraId="78B62659" w14:textId="5B71CF78" w:rsidR="00D07767" w:rsidRDefault="00D07767" w:rsidP="002938B7">
      <w:pPr>
        <w:spacing w:after="0"/>
        <w:ind w:firstLine="360"/>
        <w:rPr>
          <w:rFonts w:ascii="Times New Roman" w:hAnsi="Times New Roman" w:cs="Times New Roman"/>
          <w:sz w:val="24"/>
          <w:szCs w:val="24"/>
          <w:lang w:val="ru-RU"/>
        </w:rPr>
      </w:pPr>
    </w:p>
    <w:p w14:paraId="38310A62" w14:textId="35A7AF83" w:rsidR="00D07767" w:rsidRDefault="00D07767" w:rsidP="002938B7">
      <w:pPr>
        <w:spacing w:after="0"/>
        <w:ind w:firstLine="360"/>
        <w:rPr>
          <w:rFonts w:ascii="Times New Roman" w:hAnsi="Times New Roman" w:cs="Times New Roman"/>
          <w:sz w:val="24"/>
          <w:szCs w:val="24"/>
          <w:lang w:val="ru-RU"/>
        </w:rPr>
      </w:pPr>
    </w:p>
    <w:p w14:paraId="7D0510F9" w14:textId="77777777" w:rsidR="00D07767" w:rsidRPr="00D07767" w:rsidRDefault="00D07767" w:rsidP="002938B7">
      <w:pPr>
        <w:spacing w:after="0"/>
        <w:ind w:firstLine="360"/>
        <w:rPr>
          <w:rFonts w:ascii="Times New Roman" w:hAnsi="Times New Roman" w:cs="Times New Roman"/>
          <w:sz w:val="24"/>
          <w:szCs w:val="24"/>
          <w:lang w:val="ru-RU"/>
        </w:rPr>
      </w:pPr>
    </w:p>
    <w:p w14:paraId="3550CD68" w14:textId="027C50E4" w:rsidR="006B782C" w:rsidRDefault="006B782C" w:rsidP="006B782C">
      <w:pPr>
        <w:spacing w:after="0"/>
        <w:ind w:firstLine="360"/>
        <w:rPr>
          <w:rFonts w:ascii="Times New Roman" w:hAnsi="Times New Roman" w:cs="Times New Roman"/>
          <w:sz w:val="24"/>
          <w:szCs w:val="24"/>
          <w:lang w:val="ru-RU"/>
        </w:rPr>
      </w:pPr>
    </w:p>
    <w:p w14:paraId="7637EBD4" w14:textId="1BD5A4CB" w:rsidR="005E24DD" w:rsidRDefault="005E24DD" w:rsidP="006B782C">
      <w:pPr>
        <w:spacing w:after="0"/>
        <w:ind w:firstLine="360"/>
        <w:rPr>
          <w:rFonts w:ascii="Times New Roman" w:hAnsi="Times New Roman" w:cs="Times New Roman"/>
          <w:sz w:val="24"/>
          <w:szCs w:val="24"/>
          <w:lang w:val="ru-RU"/>
        </w:rPr>
      </w:pPr>
    </w:p>
    <w:p w14:paraId="6E1FAE93" w14:textId="20171ABA" w:rsidR="005E24DD" w:rsidRDefault="005E24DD" w:rsidP="006B782C">
      <w:pPr>
        <w:spacing w:after="0"/>
        <w:ind w:firstLine="360"/>
        <w:rPr>
          <w:rFonts w:ascii="Times New Roman" w:hAnsi="Times New Roman" w:cs="Times New Roman"/>
          <w:sz w:val="24"/>
          <w:szCs w:val="24"/>
          <w:lang w:val="ru-RU"/>
        </w:rPr>
      </w:pPr>
    </w:p>
    <w:p w14:paraId="3169209F" w14:textId="6DBD84D2" w:rsidR="005E24DD" w:rsidRDefault="005E24DD" w:rsidP="006B782C">
      <w:pPr>
        <w:spacing w:after="0"/>
        <w:ind w:firstLine="360"/>
        <w:rPr>
          <w:rFonts w:ascii="Times New Roman" w:hAnsi="Times New Roman" w:cs="Times New Roman"/>
          <w:sz w:val="24"/>
          <w:szCs w:val="24"/>
          <w:lang w:val="ru-RU"/>
        </w:rPr>
      </w:pPr>
    </w:p>
    <w:p w14:paraId="1A9D6500" w14:textId="6B87A059" w:rsidR="005E24DD" w:rsidRDefault="005E24DD" w:rsidP="006B782C">
      <w:pPr>
        <w:spacing w:after="0"/>
        <w:ind w:firstLine="360"/>
        <w:rPr>
          <w:rFonts w:ascii="Times New Roman" w:hAnsi="Times New Roman" w:cs="Times New Roman"/>
          <w:sz w:val="24"/>
          <w:szCs w:val="24"/>
          <w:lang w:val="ru-RU"/>
        </w:rPr>
      </w:pPr>
    </w:p>
    <w:p w14:paraId="4D1F7077" w14:textId="7BC6337E" w:rsidR="005E24DD" w:rsidRDefault="005E24DD" w:rsidP="006B782C">
      <w:pPr>
        <w:spacing w:after="0"/>
        <w:ind w:firstLine="360"/>
        <w:rPr>
          <w:rFonts w:ascii="Times New Roman" w:hAnsi="Times New Roman" w:cs="Times New Roman"/>
          <w:sz w:val="24"/>
          <w:szCs w:val="24"/>
          <w:lang w:val="ru-RU"/>
        </w:rPr>
      </w:pPr>
    </w:p>
    <w:p w14:paraId="7DB25EC8" w14:textId="38861128" w:rsidR="005E24DD" w:rsidRDefault="005E24DD" w:rsidP="006B782C">
      <w:pPr>
        <w:spacing w:after="0"/>
        <w:ind w:firstLine="360"/>
        <w:rPr>
          <w:rFonts w:ascii="Times New Roman" w:hAnsi="Times New Roman" w:cs="Times New Roman"/>
          <w:sz w:val="24"/>
          <w:szCs w:val="24"/>
          <w:lang w:val="ru-RU"/>
        </w:rPr>
      </w:pPr>
    </w:p>
    <w:p w14:paraId="0A4CF663" w14:textId="6B8F11D0" w:rsidR="005E24DD" w:rsidRDefault="005E24DD" w:rsidP="006B782C">
      <w:pPr>
        <w:spacing w:after="0"/>
        <w:ind w:firstLine="360"/>
        <w:rPr>
          <w:rFonts w:ascii="Times New Roman" w:hAnsi="Times New Roman" w:cs="Times New Roman"/>
          <w:sz w:val="24"/>
          <w:szCs w:val="24"/>
          <w:lang w:val="ru-RU"/>
        </w:rPr>
      </w:pPr>
    </w:p>
    <w:p w14:paraId="6AAB4941" w14:textId="0048D880" w:rsidR="005E24DD" w:rsidRDefault="005E24DD" w:rsidP="006B782C">
      <w:pPr>
        <w:spacing w:after="0"/>
        <w:ind w:firstLine="360"/>
        <w:rPr>
          <w:rFonts w:ascii="Times New Roman" w:hAnsi="Times New Roman" w:cs="Times New Roman"/>
          <w:sz w:val="24"/>
          <w:szCs w:val="24"/>
          <w:lang w:val="ru-RU"/>
        </w:rPr>
      </w:pPr>
    </w:p>
    <w:p w14:paraId="05A6661C" w14:textId="336C3BCB" w:rsidR="005E24DD" w:rsidRDefault="005E24DD" w:rsidP="006B782C">
      <w:pPr>
        <w:spacing w:after="0"/>
        <w:ind w:firstLine="360"/>
        <w:rPr>
          <w:rFonts w:ascii="Times New Roman" w:hAnsi="Times New Roman" w:cs="Times New Roman"/>
          <w:sz w:val="24"/>
          <w:szCs w:val="24"/>
          <w:lang w:val="ru-RU"/>
        </w:rPr>
      </w:pPr>
    </w:p>
    <w:p w14:paraId="5A3EB6FB" w14:textId="4DC4E540" w:rsidR="005E24DD" w:rsidRDefault="005E24DD" w:rsidP="006B782C">
      <w:pPr>
        <w:spacing w:after="0"/>
        <w:ind w:firstLine="360"/>
        <w:rPr>
          <w:rFonts w:ascii="Times New Roman" w:hAnsi="Times New Roman" w:cs="Times New Roman"/>
          <w:sz w:val="24"/>
          <w:szCs w:val="24"/>
          <w:lang w:val="ru-RU"/>
        </w:rPr>
      </w:pPr>
    </w:p>
    <w:p w14:paraId="159BA04B" w14:textId="57C15C23" w:rsidR="005E24DD" w:rsidRDefault="005E24DD" w:rsidP="006B782C">
      <w:pPr>
        <w:spacing w:after="0"/>
        <w:ind w:firstLine="360"/>
        <w:rPr>
          <w:rFonts w:ascii="Times New Roman" w:hAnsi="Times New Roman" w:cs="Times New Roman"/>
          <w:sz w:val="24"/>
          <w:szCs w:val="24"/>
          <w:lang w:val="ru-RU"/>
        </w:rPr>
      </w:pPr>
    </w:p>
    <w:p w14:paraId="2FF891BE" w14:textId="23EEE918" w:rsidR="005E24DD" w:rsidRDefault="005E24DD" w:rsidP="006B782C">
      <w:pPr>
        <w:spacing w:after="0"/>
        <w:ind w:firstLine="360"/>
        <w:rPr>
          <w:rFonts w:ascii="Times New Roman" w:hAnsi="Times New Roman" w:cs="Times New Roman"/>
          <w:sz w:val="24"/>
          <w:szCs w:val="24"/>
          <w:lang w:val="ru-RU"/>
        </w:rPr>
      </w:pPr>
    </w:p>
    <w:p w14:paraId="1F71086D" w14:textId="489DCAAB" w:rsidR="005E24DD" w:rsidRDefault="005E24DD" w:rsidP="006B782C">
      <w:pPr>
        <w:spacing w:after="0"/>
        <w:ind w:firstLine="360"/>
        <w:rPr>
          <w:rFonts w:ascii="Times New Roman" w:hAnsi="Times New Roman" w:cs="Times New Roman"/>
          <w:sz w:val="24"/>
          <w:szCs w:val="24"/>
          <w:lang w:val="ru-RU"/>
        </w:rPr>
      </w:pPr>
    </w:p>
    <w:p w14:paraId="6874EA32" w14:textId="77777777" w:rsidR="005E24DD" w:rsidRPr="00D07767" w:rsidRDefault="005E24DD" w:rsidP="006B782C">
      <w:pPr>
        <w:spacing w:after="0"/>
        <w:ind w:firstLine="360"/>
        <w:rPr>
          <w:rFonts w:ascii="Times New Roman" w:hAnsi="Times New Roman" w:cs="Times New Roman"/>
          <w:sz w:val="24"/>
          <w:szCs w:val="24"/>
          <w:lang w:val="ru-RU"/>
        </w:rPr>
      </w:pPr>
      <w:bookmarkStart w:id="55" w:name="_GoBack"/>
      <w:bookmarkEnd w:id="55"/>
    </w:p>
    <w:p w14:paraId="11776AE4" w14:textId="668993A2" w:rsidR="006B782C" w:rsidRDefault="00FE0791" w:rsidP="00A24B36">
      <w:pPr>
        <w:spacing w:after="0"/>
        <w:ind w:firstLine="360"/>
        <w:rPr>
          <w:rFonts w:ascii="Times New Roman" w:hAnsi="Times New Roman" w:cs="Times New Roman"/>
          <w:b/>
          <w:sz w:val="28"/>
        </w:rPr>
      </w:pPr>
      <w:r>
        <w:rPr>
          <w:rFonts w:ascii="Times New Roman" w:hAnsi="Times New Roman" w:cs="Times New Roman"/>
          <w:b/>
          <w:bCs/>
          <w:sz w:val="28"/>
          <w:szCs w:val="28"/>
          <w:lang w:val="ru-RU"/>
        </w:rPr>
        <w:lastRenderedPageBreak/>
        <w:t>В</w:t>
      </w:r>
      <w:r w:rsidR="00954E4B" w:rsidRPr="00954E4B">
        <w:rPr>
          <w:rFonts w:ascii="Times New Roman" w:hAnsi="Times New Roman" w:cs="Times New Roman"/>
          <w:b/>
          <w:bCs/>
          <w:sz w:val="28"/>
          <w:szCs w:val="28"/>
          <w:lang w:val="ru-RU"/>
        </w:rPr>
        <w:t>.</w:t>
      </w:r>
      <w:r w:rsidR="00D07767" w:rsidRPr="00D07767">
        <w:rPr>
          <w:rFonts w:ascii="Times New Roman" w:hAnsi="Times New Roman" w:cs="Times New Roman"/>
        </w:rPr>
        <w:t xml:space="preserve"> </w:t>
      </w:r>
      <w:r w:rsidR="00D07767" w:rsidRPr="00D07767">
        <w:rPr>
          <w:rFonts w:ascii="Times New Roman" w:hAnsi="Times New Roman" w:cs="Times New Roman"/>
          <w:b/>
          <w:sz w:val="28"/>
        </w:rPr>
        <w:t>Абстрактне синтаксичне дерево для тестових прикладів (за наявності).</w:t>
      </w:r>
    </w:p>
    <w:p w14:paraId="60DD79C2" w14:textId="0052B3AF" w:rsidR="00D07767" w:rsidRDefault="00D07767" w:rsidP="00A24B36">
      <w:pPr>
        <w:spacing w:after="0"/>
        <w:ind w:firstLine="360"/>
        <w:rPr>
          <w:rFonts w:ascii="Times New Roman" w:hAnsi="Times New Roman" w:cs="Times New Roman"/>
          <w:bCs/>
          <w:sz w:val="20"/>
          <w:szCs w:val="28"/>
          <w:lang w:val="ru-RU"/>
        </w:rPr>
      </w:pPr>
      <w:r w:rsidRPr="00D07767">
        <w:rPr>
          <w:rFonts w:ascii="Times New Roman" w:hAnsi="Times New Roman" w:cs="Times New Roman"/>
          <w:bCs/>
          <w:noProof/>
          <w:sz w:val="20"/>
          <w:szCs w:val="28"/>
          <w:lang w:val="ru-RU" w:eastAsia="ru-RU"/>
        </w:rPr>
        <w:drawing>
          <wp:inline distT="0" distB="0" distL="0" distR="0" wp14:anchorId="5A769640" wp14:editId="6130F42C">
            <wp:extent cx="6120765" cy="436689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765" cy="4366895"/>
                    </a:xfrm>
                    <a:prstGeom prst="rect">
                      <a:avLst/>
                    </a:prstGeom>
                  </pic:spPr>
                </pic:pic>
              </a:graphicData>
            </a:graphic>
          </wp:inline>
        </w:drawing>
      </w:r>
    </w:p>
    <w:p w14:paraId="7FC3F732" w14:textId="764C7EBC" w:rsidR="00D07767" w:rsidRDefault="00D07767" w:rsidP="00A24B36">
      <w:pPr>
        <w:spacing w:after="0"/>
        <w:ind w:firstLine="360"/>
        <w:rPr>
          <w:rFonts w:ascii="Times New Roman" w:hAnsi="Times New Roman" w:cs="Times New Roman"/>
          <w:bCs/>
          <w:sz w:val="20"/>
          <w:szCs w:val="28"/>
          <w:lang w:val="ru-RU"/>
        </w:rPr>
      </w:pPr>
    </w:p>
    <w:p w14:paraId="7DE843C8" w14:textId="1A7B985D" w:rsidR="00D07767" w:rsidRPr="00D07767" w:rsidRDefault="00FE0791" w:rsidP="00D07767">
      <w:pPr>
        <w:spacing w:after="0"/>
        <w:ind w:firstLine="360"/>
        <w:rPr>
          <w:rFonts w:ascii="Times New Roman" w:hAnsi="Times New Roman" w:cs="Times New Roman"/>
          <w:b/>
          <w:sz w:val="28"/>
          <w:lang w:val="ru-RU"/>
        </w:rPr>
      </w:pPr>
      <w:r w:rsidRPr="00FE0791">
        <w:rPr>
          <w:rFonts w:ascii="Times New Roman" w:hAnsi="Times New Roman" w:cs="Times New Roman"/>
          <w:b/>
          <w:sz w:val="28"/>
          <w:lang w:val="ru-RU"/>
        </w:rPr>
        <w:t>Г</w:t>
      </w:r>
      <w:r w:rsidR="00D07767" w:rsidRPr="00D07767">
        <w:rPr>
          <w:rFonts w:ascii="Times New Roman" w:hAnsi="Times New Roman" w:cs="Times New Roman"/>
          <w:b/>
          <w:sz w:val="28"/>
          <w:lang w:val="ru-RU"/>
        </w:rPr>
        <w:t>.</w:t>
      </w:r>
      <w:r w:rsidR="00D07767" w:rsidRPr="00D07767">
        <w:rPr>
          <w:rFonts w:ascii="Times New Roman" w:hAnsi="Times New Roman" w:cs="Times New Roman"/>
        </w:rPr>
        <w:t xml:space="preserve"> </w:t>
      </w:r>
      <w:r w:rsidR="00D07767" w:rsidRPr="00D07767">
        <w:rPr>
          <w:rFonts w:ascii="Times New Roman" w:hAnsi="Times New Roman" w:cs="Times New Roman"/>
          <w:b/>
          <w:sz w:val="28"/>
        </w:rPr>
        <w:t>Документований текст програмних модулів (лістинги)</w:t>
      </w:r>
    </w:p>
    <w:p w14:paraId="6FA6DD71" w14:textId="7499D2E7" w:rsidR="00D07767" w:rsidRDefault="00D07767" w:rsidP="00A24B36">
      <w:pPr>
        <w:spacing w:after="0"/>
        <w:ind w:firstLine="360"/>
        <w:rPr>
          <w:rFonts w:ascii="Times New Roman" w:hAnsi="Times New Roman" w:cs="Times New Roman"/>
          <w:bCs/>
          <w:sz w:val="20"/>
          <w:szCs w:val="28"/>
        </w:rPr>
      </w:pPr>
    </w:p>
    <w:p w14:paraId="4C3CEE90" w14:textId="3892C18C" w:rsidR="00D07767" w:rsidRPr="00FE0791" w:rsidRDefault="00D07767" w:rsidP="00A24B36">
      <w:pPr>
        <w:spacing w:after="0"/>
        <w:ind w:firstLine="360"/>
        <w:rPr>
          <w:rFonts w:ascii="Times New Roman" w:hAnsi="Times New Roman" w:cs="Times New Roman"/>
          <w:b/>
          <w:bCs/>
          <w:sz w:val="24"/>
          <w:szCs w:val="28"/>
          <w:lang w:val="ru-RU"/>
        </w:rPr>
      </w:pPr>
      <w:r>
        <w:rPr>
          <w:rFonts w:ascii="Times New Roman" w:hAnsi="Times New Roman" w:cs="Times New Roman"/>
          <w:b/>
          <w:bCs/>
          <w:sz w:val="24"/>
          <w:szCs w:val="28"/>
          <w:lang w:val="en-US"/>
        </w:rPr>
        <w:t>translator</w:t>
      </w:r>
      <w:r w:rsidRPr="00FE0791">
        <w:rPr>
          <w:rFonts w:ascii="Times New Roman" w:hAnsi="Times New Roman" w:cs="Times New Roman"/>
          <w:b/>
          <w:bCs/>
          <w:sz w:val="24"/>
          <w:szCs w:val="28"/>
          <w:lang w:val="ru-RU"/>
        </w:rPr>
        <w:t>.</w:t>
      </w:r>
      <w:r>
        <w:rPr>
          <w:rFonts w:ascii="Times New Roman" w:hAnsi="Times New Roman" w:cs="Times New Roman"/>
          <w:b/>
          <w:bCs/>
          <w:sz w:val="24"/>
          <w:szCs w:val="28"/>
          <w:lang w:val="en-US"/>
        </w:rPr>
        <w:t>h</w:t>
      </w:r>
    </w:p>
    <w:p w14:paraId="7117E64E" w14:textId="33929345" w:rsidR="00417786" w:rsidRPr="00FE0791" w:rsidRDefault="00417786" w:rsidP="00A24B36">
      <w:pPr>
        <w:spacing w:after="0"/>
        <w:ind w:firstLine="360"/>
        <w:rPr>
          <w:rFonts w:ascii="Times New Roman" w:hAnsi="Times New Roman" w:cs="Times New Roman"/>
          <w:b/>
          <w:bCs/>
          <w:sz w:val="24"/>
          <w:szCs w:val="28"/>
          <w:lang w:val="ru-RU"/>
        </w:rPr>
      </w:pPr>
    </w:p>
    <w:p w14:paraId="6F3D1D43" w14:textId="77777777" w:rsidR="00417786" w:rsidRPr="00FE0791"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FE0791">
        <w:rPr>
          <w:rFonts w:ascii="Cascadia Mono" w:hAnsi="Cascadia Mono" w:cs="Cascadia Mono"/>
          <w:color w:val="000000" w:themeColor="text1"/>
          <w:sz w:val="19"/>
          <w:szCs w:val="19"/>
          <w:highlight w:val="white"/>
          <w:lang w:val="ru-RU"/>
        </w:rPr>
        <w:t>#</w:t>
      </w:r>
      <w:r w:rsidRPr="00954E4B">
        <w:rPr>
          <w:rFonts w:ascii="Cascadia Mono" w:hAnsi="Cascadia Mono" w:cs="Cascadia Mono"/>
          <w:color w:val="000000" w:themeColor="text1"/>
          <w:sz w:val="19"/>
          <w:szCs w:val="19"/>
          <w:highlight w:val="white"/>
          <w:lang w:val="en-US"/>
        </w:rPr>
        <w:t>pragma</w:t>
      </w:r>
      <w:r w:rsidRPr="00FE0791">
        <w:rPr>
          <w:rFonts w:ascii="Cascadia Mono" w:hAnsi="Cascadia Mono" w:cs="Cascadia Mono"/>
          <w:color w:val="000000" w:themeColor="text1"/>
          <w:sz w:val="19"/>
          <w:szCs w:val="19"/>
          <w:highlight w:val="white"/>
          <w:lang w:val="ru-RU"/>
        </w:rPr>
        <w:t xml:space="preserve"> </w:t>
      </w:r>
      <w:r w:rsidRPr="00954E4B">
        <w:rPr>
          <w:rFonts w:ascii="Cascadia Mono" w:hAnsi="Cascadia Mono" w:cs="Cascadia Mono"/>
          <w:color w:val="000000" w:themeColor="text1"/>
          <w:sz w:val="19"/>
          <w:szCs w:val="19"/>
          <w:highlight w:val="white"/>
          <w:lang w:val="en-US"/>
        </w:rPr>
        <w:t>once</w:t>
      </w:r>
    </w:p>
    <w:p w14:paraId="1698980A" w14:textId="77777777" w:rsidR="00417786" w:rsidRPr="00FE0791"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p>
    <w:p w14:paraId="770D857B" w14:textId="77777777" w:rsidR="00417786" w:rsidRPr="00FE0791"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FE0791">
        <w:rPr>
          <w:rFonts w:ascii="Cascadia Mono" w:hAnsi="Cascadia Mono" w:cs="Cascadia Mono"/>
          <w:color w:val="000000" w:themeColor="text1"/>
          <w:sz w:val="19"/>
          <w:szCs w:val="19"/>
          <w:highlight w:val="white"/>
          <w:lang w:val="ru-RU"/>
        </w:rPr>
        <w:t>#</w:t>
      </w:r>
      <w:r w:rsidRPr="00954E4B">
        <w:rPr>
          <w:rFonts w:ascii="Cascadia Mono" w:hAnsi="Cascadia Mono" w:cs="Cascadia Mono"/>
          <w:color w:val="000000" w:themeColor="text1"/>
          <w:sz w:val="19"/>
          <w:szCs w:val="19"/>
          <w:highlight w:val="white"/>
          <w:lang w:val="en-US"/>
        </w:rPr>
        <w:t>define</w:t>
      </w:r>
      <w:r w:rsidRPr="00FE0791">
        <w:rPr>
          <w:rFonts w:ascii="Cascadia Mono" w:hAnsi="Cascadia Mono" w:cs="Cascadia Mono"/>
          <w:color w:val="000000" w:themeColor="text1"/>
          <w:sz w:val="19"/>
          <w:szCs w:val="19"/>
          <w:highlight w:val="white"/>
          <w:lang w:val="ru-RU"/>
        </w:rPr>
        <w:t xml:space="preserve"> </w:t>
      </w:r>
      <w:r w:rsidRPr="00954E4B">
        <w:rPr>
          <w:rFonts w:ascii="Cascadia Mono" w:hAnsi="Cascadia Mono" w:cs="Cascadia Mono"/>
          <w:color w:val="000000" w:themeColor="text1"/>
          <w:sz w:val="19"/>
          <w:szCs w:val="19"/>
          <w:highlight w:val="white"/>
          <w:lang w:val="en-US"/>
        </w:rPr>
        <w:t>MAX</w:t>
      </w:r>
      <w:r w:rsidRPr="00FE0791">
        <w:rPr>
          <w:rFonts w:ascii="Cascadia Mono" w:hAnsi="Cascadia Mono" w:cs="Cascadia Mono"/>
          <w:color w:val="000000" w:themeColor="text1"/>
          <w:sz w:val="19"/>
          <w:szCs w:val="19"/>
          <w:highlight w:val="white"/>
          <w:lang w:val="ru-RU"/>
        </w:rPr>
        <w:t>_</w:t>
      </w:r>
      <w:r w:rsidRPr="00954E4B">
        <w:rPr>
          <w:rFonts w:ascii="Cascadia Mono" w:hAnsi="Cascadia Mono" w:cs="Cascadia Mono"/>
          <w:color w:val="000000" w:themeColor="text1"/>
          <w:sz w:val="19"/>
          <w:szCs w:val="19"/>
          <w:highlight w:val="white"/>
          <w:lang w:val="en-US"/>
        </w:rPr>
        <w:t>TOKENS</w:t>
      </w:r>
      <w:r w:rsidRPr="00FE0791">
        <w:rPr>
          <w:rFonts w:ascii="Cascadia Mono" w:hAnsi="Cascadia Mono" w:cs="Cascadia Mono"/>
          <w:color w:val="000000" w:themeColor="text1"/>
          <w:sz w:val="19"/>
          <w:szCs w:val="19"/>
          <w:highlight w:val="white"/>
          <w:lang w:val="ru-RU"/>
        </w:rPr>
        <w:t xml:space="preserve"> 1000</w:t>
      </w:r>
    </w:p>
    <w:p w14:paraId="5CC6B552" w14:textId="77777777" w:rsidR="00417786" w:rsidRPr="00FE0791"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FE0791">
        <w:rPr>
          <w:rFonts w:ascii="Cascadia Mono" w:hAnsi="Cascadia Mono" w:cs="Cascadia Mono"/>
          <w:color w:val="000000" w:themeColor="text1"/>
          <w:sz w:val="19"/>
          <w:szCs w:val="19"/>
          <w:highlight w:val="white"/>
          <w:lang w:val="ru-RU"/>
        </w:rPr>
        <w:t>#</w:t>
      </w:r>
      <w:r w:rsidRPr="00954E4B">
        <w:rPr>
          <w:rFonts w:ascii="Cascadia Mono" w:hAnsi="Cascadia Mono" w:cs="Cascadia Mono"/>
          <w:color w:val="000000" w:themeColor="text1"/>
          <w:sz w:val="19"/>
          <w:szCs w:val="19"/>
          <w:highlight w:val="white"/>
          <w:lang w:val="en-US"/>
        </w:rPr>
        <w:t>define</w:t>
      </w:r>
      <w:r w:rsidRPr="00FE0791">
        <w:rPr>
          <w:rFonts w:ascii="Cascadia Mono" w:hAnsi="Cascadia Mono" w:cs="Cascadia Mono"/>
          <w:color w:val="000000" w:themeColor="text1"/>
          <w:sz w:val="19"/>
          <w:szCs w:val="19"/>
          <w:highlight w:val="white"/>
          <w:lang w:val="ru-RU"/>
        </w:rPr>
        <w:t xml:space="preserve"> </w:t>
      </w:r>
      <w:r w:rsidRPr="00954E4B">
        <w:rPr>
          <w:rFonts w:ascii="Cascadia Mono" w:hAnsi="Cascadia Mono" w:cs="Cascadia Mono"/>
          <w:color w:val="000000" w:themeColor="text1"/>
          <w:sz w:val="19"/>
          <w:szCs w:val="19"/>
          <w:highlight w:val="white"/>
          <w:lang w:val="en-US"/>
        </w:rPr>
        <w:t>MAX</w:t>
      </w:r>
      <w:r w:rsidRPr="00FE0791">
        <w:rPr>
          <w:rFonts w:ascii="Cascadia Mono" w:hAnsi="Cascadia Mono" w:cs="Cascadia Mono"/>
          <w:color w:val="000000" w:themeColor="text1"/>
          <w:sz w:val="19"/>
          <w:szCs w:val="19"/>
          <w:highlight w:val="white"/>
          <w:lang w:val="ru-RU"/>
        </w:rPr>
        <w:t>_</w:t>
      </w:r>
      <w:r w:rsidRPr="00954E4B">
        <w:rPr>
          <w:rFonts w:ascii="Cascadia Mono" w:hAnsi="Cascadia Mono" w:cs="Cascadia Mono"/>
          <w:color w:val="000000" w:themeColor="text1"/>
          <w:sz w:val="19"/>
          <w:szCs w:val="19"/>
          <w:highlight w:val="white"/>
          <w:lang w:val="en-US"/>
        </w:rPr>
        <w:t>IDENTIFIER</w:t>
      </w:r>
      <w:r w:rsidRPr="00FE0791">
        <w:rPr>
          <w:rFonts w:ascii="Cascadia Mono" w:hAnsi="Cascadia Mono" w:cs="Cascadia Mono"/>
          <w:color w:val="000000" w:themeColor="text1"/>
          <w:sz w:val="19"/>
          <w:szCs w:val="19"/>
          <w:highlight w:val="white"/>
          <w:lang w:val="ru-RU"/>
        </w:rPr>
        <w:t xml:space="preserve"> 10</w:t>
      </w:r>
    </w:p>
    <w:p w14:paraId="4E26EB85" w14:textId="77777777" w:rsidR="00417786" w:rsidRPr="00FE0791"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p>
    <w:p w14:paraId="46263A43" w14:textId="77777777" w:rsidR="00417786" w:rsidRPr="00FE0791"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FE0791">
        <w:rPr>
          <w:rFonts w:ascii="Cascadia Mono" w:hAnsi="Cascadia Mono" w:cs="Cascadia Mono"/>
          <w:color w:val="000000" w:themeColor="text1"/>
          <w:sz w:val="19"/>
          <w:szCs w:val="19"/>
          <w:highlight w:val="white"/>
          <w:lang w:val="ru-RU"/>
        </w:rPr>
        <w:t xml:space="preserve">// </w:t>
      </w:r>
      <w:r w:rsidRPr="00954E4B">
        <w:rPr>
          <w:rFonts w:ascii="Cascadia Mono" w:hAnsi="Cascadia Mono" w:cs="Cascadia Mono"/>
          <w:color w:val="000000" w:themeColor="text1"/>
          <w:sz w:val="19"/>
          <w:szCs w:val="19"/>
          <w:highlight w:val="white"/>
          <w:lang w:val="ru-RU"/>
        </w:rPr>
        <w:t>перерахування</w:t>
      </w:r>
      <w:r w:rsidRPr="00FE0791">
        <w:rPr>
          <w:rFonts w:ascii="Cascadia Mono" w:hAnsi="Cascadia Mono" w:cs="Cascadia Mono"/>
          <w:color w:val="000000" w:themeColor="text1"/>
          <w:sz w:val="19"/>
          <w:szCs w:val="19"/>
          <w:highlight w:val="white"/>
          <w:lang w:val="ru-RU"/>
        </w:rPr>
        <w:t xml:space="preserve">, </w:t>
      </w:r>
      <w:r w:rsidRPr="00954E4B">
        <w:rPr>
          <w:rFonts w:ascii="Cascadia Mono" w:hAnsi="Cascadia Mono" w:cs="Cascadia Mono"/>
          <w:color w:val="000000" w:themeColor="text1"/>
          <w:sz w:val="19"/>
          <w:szCs w:val="19"/>
          <w:highlight w:val="white"/>
          <w:lang w:val="ru-RU"/>
        </w:rPr>
        <w:t>яке</w:t>
      </w:r>
      <w:r w:rsidRPr="00FE0791">
        <w:rPr>
          <w:rFonts w:ascii="Cascadia Mono" w:hAnsi="Cascadia Mono" w:cs="Cascadia Mono"/>
          <w:color w:val="000000" w:themeColor="text1"/>
          <w:sz w:val="19"/>
          <w:szCs w:val="19"/>
          <w:highlight w:val="white"/>
          <w:lang w:val="ru-RU"/>
        </w:rPr>
        <w:t xml:space="preserve"> </w:t>
      </w:r>
      <w:r w:rsidRPr="00954E4B">
        <w:rPr>
          <w:rFonts w:ascii="Cascadia Mono" w:hAnsi="Cascadia Mono" w:cs="Cascadia Mono"/>
          <w:color w:val="000000" w:themeColor="text1"/>
          <w:sz w:val="19"/>
          <w:szCs w:val="19"/>
          <w:highlight w:val="white"/>
          <w:lang w:val="ru-RU"/>
        </w:rPr>
        <w:t>описує</w:t>
      </w:r>
      <w:r w:rsidRPr="00FE0791">
        <w:rPr>
          <w:rFonts w:ascii="Cascadia Mono" w:hAnsi="Cascadia Mono" w:cs="Cascadia Mono"/>
          <w:color w:val="000000" w:themeColor="text1"/>
          <w:sz w:val="19"/>
          <w:szCs w:val="19"/>
          <w:highlight w:val="white"/>
          <w:lang w:val="ru-RU"/>
        </w:rPr>
        <w:t xml:space="preserve"> </w:t>
      </w:r>
      <w:r w:rsidRPr="00954E4B">
        <w:rPr>
          <w:rFonts w:ascii="Cascadia Mono" w:hAnsi="Cascadia Mono" w:cs="Cascadia Mono"/>
          <w:color w:val="000000" w:themeColor="text1"/>
          <w:sz w:val="19"/>
          <w:szCs w:val="19"/>
          <w:highlight w:val="white"/>
          <w:lang w:val="ru-RU"/>
        </w:rPr>
        <w:t>всі</w:t>
      </w:r>
      <w:r w:rsidRPr="00FE0791">
        <w:rPr>
          <w:rFonts w:ascii="Cascadia Mono" w:hAnsi="Cascadia Mono" w:cs="Cascadia Mono"/>
          <w:color w:val="000000" w:themeColor="text1"/>
          <w:sz w:val="19"/>
          <w:szCs w:val="19"/>
          <w:highlight w:val="white"/>
          <w:lang w:val="ru-RU"/>
        </w:rPr>
        <w:t xml:space="preserve"> </w:t>
      </w:r>
      <w:r w:rsidRPr="00954E4B">
        <w:rPr>
          <w:rFonts w:ascii="Cascadia Mono" w:hAnsi="Cascadia Mono" w:cs="Cascadia Mono"/>
          <w:color w:val="000000" w:themeColor="text1"/>
          <w:sz w:val="19"/>
          <w:szCs w:val="19"/>
          <w:highlight w:val="white"/>
          <w:lang w:val="ru-RU"/>
        </w:rPr>
        <w:t>можливі</w:t>
      </w:r>
      <w:r w:rsidRPr="00FE0791">
        <w:rPr>
          <w:rFonts w:ascii="Cascadia Mono" w:hAnsi="Cascadia Mono" w:cs="Cascadia Mono"/>
          <w:color w:val="000000" w:themeColor="text1"/>
          <w:sz w:val="19"/>
          <w:szCs w:val="19"/>
          <w:highlight w:val="white"/>
          <w:lang w:val="ru-RU"/>
        </w:rPr>
        <w:t xml:space="preserve"> </w:t>
      </w:r>
      <w:r w:rsidRPr="00954E4B">
        <w:rPr>
          <w:rFonts w:ascii="Cascadia Mono" w:hAnsi="Cascadia Mono" w:cs="Cascadia Mono"/>
          <w:color w:val="000000" w:themeColor="text1"/>
          <w:sz w:val="19"/>
          <w:szCs w:val="19"/>
          <w:highlight w:val="white"/>
          <w:lang w:val="ru-RU"/>
        </w:rPr>
        <w:t>типи</w:t>
      </w:r>
      <w:r w:rsidRPr="00FE0791">
        <w:rPr>
          <w:rFonts w:ascii="Cascadia Mono" w:hAnsi="Cascadia Mono" w:cs="Cascadia Mono"/>
          <w:color w:val="000000" w:themeColor="text1"/>
          <w:sz w:val="19"/>
          <w:szCs w:val="19"/>
          <w:highlight w:val="white"/>
          <w:lang w:val="ru-RU"/>
        </w:rPr>
        <w:t xml:space="preserve"> </w:t>
      </w:r>
      <w:r w:rsidRPr="00954E4B">
        <w:rPr>
          <w:rFonts w:ascii="Cascadia Mono" w:hAnsi="Cascadia Mono" w:cs="Cascadia Mono"/>
          <w:color w:val="000000" w:themeColor="text1"/>
          <w:sz w:val="19"/>
          <w:szCs w:val="19"/>
          <w:highlight w:val="white"/>
          <w:lang w:val="ru-RU"/>
        </w:rPr>
        <w:t>лексем</w:t>
      </w:r>
    </w:p>
    <w:p w14:paraId="4395FA3A"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enum TypeOfTokens</w:t>
      </w:r>
    </w:p>
    <w:p w14:paraId="6BAD4D6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727F231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Mainprogram,</w:t>
      </w:r>
    </w:p>
    <w:p w14:paraId="1271E58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artProgram,   </w:t>
      </w:r>
    </w:p>
    <w:p w14:paraId="367F1A2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Variable,</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451A0C4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Type,   </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1356B52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ndProgram,</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0071329A"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nput,</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11AEFAB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Output,</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00D4FDE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61C2C9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w:t>
      </w:r>
      <w:r w:rsidRPr="00954E4B">
        <w:rPr>
          <w:rFonts w:ascii="Cascadia Mono" w:hAnsi="Cascadia Mono" w:cs="Cascadia Mono"/>
          <w:color w:val="000000" w:themeColor="text1"/>
          <w:sz w:val="19"/>
          <w:szCs w:val="19"/>
          <w:highlight w:val="white"/>
          <w:lang w:val="en-US"/>
        </w:rPr>
        <w:tab/>
        <w:t xml:space="preserve">    </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01E8680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lse,           </w:t>
      </w:r>
    </w:p>
    <w:p w14:paraId="4BEAB75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68853A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oto,         </w:t>
      </w:r>
    </w:p>
    <w:p w14:paraId="36FEC0A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Label,</w:t>
      </w:r>
    </w:p>
    <w:p w14:paraId="6631B85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1C7983C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or,          </w:t>
      </w:r>
    </w:p>
    <w:p w14:paraId="7CC1162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To,           </w:t>
      </w:r>
    </w:p>
    <w:p w14:paraId="167C8E9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DownTo,       </w:t>
      </w:r>
    </w:p>
    <w:p w14:paraId="43782E5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Do,           </w:t>
      </w:r>
    </w:p>
    <w:p w14:paraId="7495E15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4F2D9D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hile,        </w:t>
      </w:r>
    </w:p>
    <w:p w14:paraId="639BE41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xit, </w:t>
      </w:r>
    </w:p>
    <w:p w14:paraId="6E8A687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ontinue, </w:t>
      </w:r>
    </w:p>
    <w:p w14:paraId="4ED7D30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nd,</w:t>
      </w:r>
    </w:p>
    <w:p w14:paraId="48C7E6B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7EA201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Repeat,       </w:t>
      </w:r>
    </w:p>
    <w:p w14:paraId="2BDEF67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Until,        </w:t>
      </w:r>
    </w:p>
    <w:p w14:paraId="23A3003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F4BF98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dentifier,</w:t>
      </w:r>
      <w:r w:rsidRPr="00954E4B">
        <w:rPr>
          <w:rFonts w:ascii="Cascadia Mono" w:hAnsi="Cascadia Mono" w:cs="Cascadia Mono"/>
          <w:color w:val="000000" w:themeColor="text1"/>
          <w:sz w:val="19"/>
          <w:szCs w:val="19"/>
          <w:highlight w:val="white"/>
          <w:lang w:val="en-US"/>
        </w:rPr>
        <w:tab/>
        <w:t xml:space="preserve">    </w:t>
      </w:r>
    </w:p>
    <w:p w14:paraId="60B1593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Number,</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t xml:space="preserve">    </w:t>
      </w:r>
    </w:p>
    <w:p w14:paraId="0EB82EE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Assign,</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t xml:space="preserve">    </w:t>
      </w:r>
    </w:p>
    <w:p w14:paraId="4AED30C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Add,</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08755E1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ub,</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19A6A43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Mul,</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28F6BD5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Div,</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1CCB0AB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Mod,            </w:t>
      </w:r>
    </w:p>
    <w:p w14:paraId="3466492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quality,</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5311F62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NotEquality,</w:t>
      </w:r>
      <w:r w:rsidRPr="00954E4B">
        <w:rPr>
          <w:rFonts w:ascii="Cascadia Mono" w:hAnsi="Cascadia Mono" w:cs="Cascadia Mono"/>
          <w:color w:val="000000" w:themeColor="text1"/>
          <w:sz w:val="19"/>
          <w:szCs w:val="19"/>
          <w:highlight w:val="white"/>
          <w:lang w:val="en-US"/>
        </w:rPr>
        <w:tab/>
      </w:r>
    </w:p>
    <w:p w14:paraId="731CEF7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reate,</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t xml:space="preserve">    </w:t>
      </w:r>
    </w:p>
    <w:p w14:paraId="381C668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Less,</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349613E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Not,</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7C8623A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And,</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4112103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Or,</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t xml:space="preserve">    </w:t>
      </w:r>
    </w:p>
    <w:p w14:paraId="6D03D18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LBraket,</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468A554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RBraket,</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43F65CD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emicolon,</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5D5441A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olon,</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t xml:space="preserve">    </w:t>
      </w:r>
    </w:p>
    <w:p w14:paraId="046686B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omma,</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6C4A1FE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Unknown</w:t>
      </w:r>
    </w:p>
    <w:p w14:paraId="72B68E1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6076434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400C24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труктура</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дл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зберіганн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інформації</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пр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лексему</w:t>
      </w:r>
    </w:p>
    <w:p w14:paraId="1C2B024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struct Token</w:t>
      </w:r>
    </w:p>
    <w:p w14:paraId="3904274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6F62B5F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har name[16];      // </w:t>
      </w:r>
      <w:r w:rsidRPr="00954E4B">
        <w:rPr>
          <w:rFonts w:ascii="Cascadia Mono" w:hAnsi="Cascadia Mono" w:cs="Cascadia Mono"/>
          <w:color w:val="000000" w:themeColor="text1"/>
          <w:sz w:val="19"/>
          <w:szCs w:val="19"/>
          <w:highlight w:val="white"/>
          <w:lang w:val="ru-RU"/>
        </w:rPr>
        <w:t>ім</w:t>
      </w:r>
      <w:r w:rsidRPr="00954E4B">
        <w:rPr>
          <w:rFonts w:ascii="Cascadia Mono" w:hAnsi="Cascadia Mono" w:cs="Cascadia Mono"/>
          <w:color w:val="000000" w:themeColor="text1"/>
          <w:sz w:val="19"/>
          <w:szCs w:val="19"/>
          <w:highlight w:val="white"/>
          <w:lang w:val="en-US"/>
        </w:rPr>
        <w:t>'</w:t>
      </w:r>
      <w:r w:rsidRPr="00954E4B">
        <w:rPr>
          <w:rFonts w:ascii="Cascadia Mono" w:hAnsi="Cascadia Mono" w:cs="Cascadia Mono"/>
          <w:color w:val="000000" w:themeColor="text1"/>
          <w:sz w:val="19"/>
          <w:szCs w:val="19"/>
          <w:highlight w:val="white"/>
          <w:lang w:val="ru-RU"/>
        </w:rPr>
        <w:t>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лексеми</w:t>
      </w:r>
    </w:p>
    <w:p w14:paraId="38EAA36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int value;          // значення лексеми (для цілих констант)</w:t>
      </w:r>
    </w:p>
    <w:p w14:paraId="1C8BCA4A"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int line;           // номер рядка</w:t>
      </w:r>
    </w:p>
    <w:p w14:paraId="39DC35E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TypeOfTokens type;  // тип лексеми</w:t>
      </w:r>
    </w:p>
    <w:p w14:paraId="500BA6A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w:t>
      </w:r>
    </w:p>
    <w:p w14:paraId="6A05D53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p>
    <w:p w14:paraId="7CD1C32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структура для зберігання інформації про ідентифікатор</w:t>
      </w:r>
    </w:p>
    <w:p w14:paraId="163861A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struct Id</w:t>
      </w:r>
    </w:p>
    <w:p w14:paraId="0C07C77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w:t>
      </w:r>
    </w:p>
    <w:p w14:paraId="217B309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char name[16];</w:t>
      </w:r>
    </w:p>
    <w:p w14:paraId="0E03D1F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w:t>
      </w:r>
    </w:p>
    <w:p w14:paraId="439AEB0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p>
    <w:p w14:paraId="2936BCB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перерахування, яке описує стани лексичного аналізатора</w:t>
      </w:r>
    </w:p>
    <w:p w14:paraId="33F27E2A"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enum States</w:t>
      </w:r>
    </w:p>
    <w:p w14:paraId="78DEE83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w:t>
      </w:r>
    </w:p>
    <w:p w14:paraId="1A80B4A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Start,      // початок виділення чергової лексеми    </w:t>
      </w:r>
    </w:p>
    <w:p w14:paraId="569FE0A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Finish,     // кінець виділення чергової лексеми</w:t>
      </w:r>
    </w:p>
    <w:p w14:paraId="4E7A736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Letter,     // опрацювання слів (ключові слова і ідентифікатори)</w:t>
      </w:r>
    </w:p>
    <w:p w14:paraId="4AA9551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Digit,      // опрацювання цифри</w:t>
      </w:r>
    </w:p>
    <w:p w14:paraId="5D3208B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Separators, // видалення пробілів, символів табуляції і переходу на новий рядок</w:t>
      </w:r>
    </w:p>
    <w:p w14:paraId="6384C7D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Another,    // опрацювання інших символів</w:t>
      </w:r>
    </w:p>
    <w:p w14:paraId="77F2826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EndOfFile,  // кінець файлу</w:t>
      </w:r>
    </w:p>
    <w:p w14:paraId="2D809AD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SComment,   // початок коментаря</w:t>
      </w:r>
    </w:p>
    <w:p w14:paraId="39C09DE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Comment     // видалення коментаря</w:t>
      </w:r>
    </w:p>
    <w:p w14:paraId="2D761CB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w:t>
      </w:r>
    </w:p>
    <w:p w14:paraId="2738F0C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p>
    <w:p w14:paraId="4E7AAB2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p>
    <w:p w14:paraId="530510B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перерахування, яке описує всі можливі вузли абстрактного синтаксичного дерева</w:t>
      </w:r>
    </w:p>
    <w:p w14:paraId="045E5D7A"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enum TypeOfNodes</w:t>
      </w:r>
    </w:p>
    <w:p w14:paraId="3334B88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08972CF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ogram_node,</w:t>
      </w:r>
    </w:p>
    <w:p w14:paraId="2AA5D6F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lastRenderedPageBreak/>
        <w:t xml:space="preserve">    var_node,</w:t>
      </w:r>
    </w:p>
    <w:p w14:paraId="3735125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nput_node,</w:t>
      </w:r>
    </w:p>
    <w:p w14:paraId="0A0D14B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output_node,</w:t>
      </w:r>
    </w:p>
    <w:p w14:paraId="32E1193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090E6D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_node,</w:t>
      </w:r>
    </w:p>
    <w:p w14:paraId="51F47EC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then_node,</w:t>
      </w:r>
    </w:p>
    <w:p w14:paraId="2BAF71E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4B099C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oto_node,</w:t>
      </w:r>
    </w:p>
    <w:p w14:paraId="06086DB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label_node,</w:t>
      </w:r>
    </w:p>
    <w:p w14:paraId="0C65DA1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A6BE78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or_to_node,</w:t>
      </w:r>
    </w:p>
    <w:p w14:paraId="589D79E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or_downto_node,</w:t>
      </w:r>
    </w:p>
    <w:p w14:paraId="2C5ABA0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F9EBAD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hile_node,</w:t>
      </w:r>
    </w:p>
    <w:p w14:paraId="7771A07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xit_while_node,</w:t>
      </w:r>
    </w:p>
    <w:p w14:paraId="5D25EC7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ontinue_while_node,</w:t>
      </w:r>
    </w:p>
    <w:p w14:paraId="12EC849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16A7710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repeat_until_node,</w:t>
      </w:r>
    </w:p>
    <w:p w14:paraId="30A7905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758B33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d_node,</w:t>
      </w:r>
    </w:p>
    <w:p w14:paraId="10E12B5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num_node,</w:t>
      </w:r>
    </w:p>
    <w:p w14:paraId="2949607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assign_node,</w:t>
      </w:r>
    </w:p>
    <w:p w14:paraId="7F0641E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add_node,</w:t>
      </w:r>
    </w:p>
    <w:p w14:paraId="2E1ABC6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ub_node,</w:t>
      </w:r>
    </w:p>
    <w:p w14:paraId="52BB209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mul_node,</w:t>
      </w:r>
    </w:p>
    <w:p w14:paraId="6FDF661A"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div_node,</w:t>
      </w:r>
    </w:p>
    <w:p w14:paraId="685CD45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mod_node,</w:t>
      </w:r>
    </w:p>
    <w:p w14:paraId="4C4A6F1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or_node,</w:t>
      </w:r>
    </w:p>
    <w:p w14:paraId="5E9561C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and_node,</w:t>
      </w:r>
    </w:p>
    <w:p w14:paraId="23D522F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not_node,</w:t>
      </w:r>
    </w:p>
    <w:p w14:paraId="42ABAB2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mp_node,</w:t>
      </w:r>
    </w:p>
    <w:p w14:paraId="4ED3062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atement_node,</w:t>
      </w:r>
    </w:p>
    <w:p w14:paraId="10A035C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ompount_node</w:t>
      </w:r>
    </w:p>
    <w:p w14:paraId="6D3CCA5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502A854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A46E3F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труктура</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яка</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описує</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вузол</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абстрактног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интаксичног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дерева</w:t>
      </w:r>
      <w:r w:rsidRPr="00954E4B">
        <w:rPr>
          <w:rFonts w:ascii="Cascadia Mono" w:hAnsi="Cascadia Mono" w:cs="Cascadia Mono"/>
          <w:color w:val="000000" w:themeColor="text1"/>
          <w:sz w:val="19"/>
          <w:szCs w:val="19"/>
          <w:highlight w:val="white"/>
          <w:lang w:val="en-US"/>
        </w:rPr>
        <w:t xml:space="preserve"> (AST)</w:t>
      </w:r>
    </w:p>
    <w:p w14:paraId="5CA4039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struct ASTNode</w:t>
      </w:r>
    </w:p>
    <w:p w14:paraId="1B29E28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30E399B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TypeOfNodes nodetype;    // </w:t>
      </w:r>
      <w:r w:rsidRPr="00954E4B">
        <w:rPr>
          <w:rFonts w:ascii="Cascadia Mono" w:hAnsi="Cascadia Mono" w:cs="Cascadia Mono"/>
          <w:color w:val="000000" w:themeColor="text1"/>
          <w:sz w:val="19"/>
          <w:szCs w:val="19"/>
          <w:highlight w:val="white"/>
          <w:lang w:val="ru-RU"/>
        </w:rPr>
        <w:t>Тип</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вузла</w:t>
      </w:r>
    </w:p>
    <w:p w14:paraId="268C474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har name[16];           // </w:t>
      </w:r>
      <w:r w:rsidRPr="00954E4B">
        <w:rPr>
          <w:rFonts w:ascii="Cascadia Mono" w:hAnsi="Cascadia Mono" w:cs="Cascadia Mono"/>
          <w:color w:val="000000" w:themeColor="text1"/>
          <w:sz w:val="19"/>
          <w:szCs w:val="19"/>
          <w:highlight w:val="white"/>
          <w:lang w:val="ru-RU"/>
        </w:rPr>
        <w:t>Ім</w:t>
      </w:r>
      <w:r w:rsidRPr="00954E4B">
        <w:rPr>
          <w:rFonts w:ascii="Cascadia Mono" w:hAnsi="Cascadia Mono" w:cs="Cascadia Mono"/>
          <w:color w:val="000000" w:themeColor="text1"/>
          <w:sz w:val="19"/>
          <w:szCs w:val="19"/>
          <w:highlight w:val="white"/>
          <w:lang w:val="en-US"/>
        </w:rPr>
        <w:t>'</w:t>
      </w:r>
      <w:r w:rsidRPr="00954E4B">
        <w:rPr>
          <w:rFonts w:ascii="Cascadia Mono" w:hAnsi="Cascadia Mono" w:cs="Cascadia Mono"/>
          <w:color w:val="000000" w:themeColor="text1"/>
          <w:sz w:val="19"/>
          <w:szCs w:val="19"/>
          <w:highlight w:val="white"/>
          <w:lang w:val="ru-RU"/>
        </w:rPr>
        <w:t>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вузла</w:t>
      </w:r>
    </w:p>
    <w:p w14:paraId="6E96AA0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uct ASTNode* left;    // </w:t>
      </w:r>
      <w:r w:rsidRPr="00954E4B">
        <w:rPr>
          <w:rFonts w:ascii="Cascadia Mono" w:hAnsi="Cascadia Mono" w:cs="Cascadia Mono"/>
          <w:color w:val="000000" w:themeColor="text1"/>
          <w:sz w:val="19"/>
          <w:szCs w:val="19"/>
          <w:highlight w:val="white"/>
          <w:lang w:val="ru-RU"/>
        </w:rPr>
        <w:t>Лівий</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нащадок</w:t>
      </w:r>
    </w:p>
    <w:p w14:paraId="2504F24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uct ASTNode* right;   // </w:t>
      </w:r>
      <w:r w:rsidRPr="00954E4B">
        <w:rPr>
          <w:rFonts w:ascii="Cascadia Mono" w:hAnsi="Cascadia Mono" w:cs="Cascadia Mono"/>
          <w:color w:val="000000" w:themeColor="text1"/>
          <w:sz w:val="19"/>
          <w:szCs w:val="19"/>
          <w:highlight w:val="white"/>
          <w:lang w:val="ru-RU"/>
        </w:rPr>
        <w:t>Правий</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нащадок</w:t>
      </w:r>
    </w:p>
    <w:p w14:paraId="49D0839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5F55D96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7B8132A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функці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отримує</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лексеми</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з</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вхідног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файлу</w:t>
      </w:r>
      <w:r w:rsidRPr="00954E4B">
        <w:rPr>
          <w:rFonts w:ascii="Cascadia Mono" w:hAnsi="Cascadia Mono" w:cs="Cascadia Mono"/>
          <w:color w:val="000000" w:themeColor="text1"/>
          <w:sz w:val="19"/>
          <w:szCs w:val="19"/>
          <w:highlight w:val="white"/>
          <w:lang w:val="en-US"/>
        </w:rPr>
        <w:t xml:space="preserve"> F </w:t>
      </w:r>
      <w:r w:rsidRPr="00954E4B">
        <w:rPr>
          <w:rFonts w:ascii="Cascadia Mono" w:hAnsi="Cascadia Mono" w:cs="Cascadia Mono"/>
          <w:color w:val="000000" w:themeColor="text1"/>
          <w:sz w:val="19"/>
          <w:szCs w:val="19"/>
          <w:highlight w:val="white"/>
          <w:lang w:val="ru-RU"/>
        </w:rPr>
        <w:t>і</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записує</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їх</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у</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таблицю</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лексем</w:t>
      </w:r>
      <w:r w:rsidRPr="00954E4B">
        <w:rPr>
          <w:rFonts w:ascii="Cascadia Mono" w:hAnsi="Cascadia Mono" w:cs="Cascadia Mono"/>
          <w:color w:val="000000" w:themeColor="text1"/>
          <w:sz w:val="19"/>
          <w:szCs w:val="19"/>
          <w:highlight w:val="white"/>
          <w:lang w:val="en-US"/>
        </w:rPr>
        <w:t xml:space="preserve"> TokenTable</w:t>
      </w:r>
    </w:p>
    <w:p w14:paraId="2682324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результат</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функції</w:t>
      </w:r>
      <w:r w:rsidRPr="00954E4B">
        <w:rPr>
          <w:rFonts w:ascii="Cascadia Mono" w:hAnsi="Cascadia Mono" w:cs="Cascadia Mono"/>
          <w:color w:val="000000" w:themeColor="text1"/>
          <w:sz w:val="19"/>
          <w:szCs w:val="19"/>
          <w:highlight w:val="white"/>
          <w:lang w:val="en-US"/>
        </w:rPr>
        <w:t xml:space="preserve"> - </w:t>
      </w:r>
      <w:r w:rsidRPr="00954E4B">
        <w:rPr>
          <w:rFonts w:ascii="Cascadia Mono" w:hAnsi="Cascadia Mono" w:cs="Cascadia Mono"/>
          <w:color w:val="000000" w:themeColor="text1"/>
          <w:sz w:val="19"/>
          <w:szCs w:val="19"/>
          <w:highlight w:val="white"/>
          <w:lang w:val="ru-RU"/>
        </w:rPr>
        <w:t>кількість</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лексем</w:t>
      </w:r>
    </w:p>
    <w:p w14:paraId="6BCE909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unsigned int GetTokens(FILE* F, Token TokenTable[], FILE* errFile);</w:t>
      </w:r>
    </w:p>
    <w:p w14:paraId="6E8E252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E33646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функція друкує таблицю лексем на екран</w:t>
      </w:r>
    </w:p>
    <w:p w14:paraId="749F1E7A"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PrintTokens(Token TokenTable[], unsigned int TokensNum);</w:t>
      </w:r>
    </w:p>
    <w:p w14:paraId="1761197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31AE0D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функція друкує таблицю лексем у файл</w:t>
      </w:r>
    </w:p>
    <w:p w14:paraId="3930868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PrintTokensToFile(char* FileName, Token TokenTable[], unsigned int TokensNum);</w:t>
      </w:r>
    </w:p>
    <w:p w14:paraId="15A69F0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42F84D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интаксичний</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аналіз</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методом</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рекурсивног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пуску</w:t>
      </w:r>
    </w:p>
    <w:p w14:paraId="1E07256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вхідні</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дані</w:t>
      </w:r>
      <w:r w:rsidRPr="00954E4B">
        <w:rPr>
          <w:rFonts w:ascii="Cascadia Mono" w:hAnsi="Cascadia Mono" w:cs="Cascadia Mono"/>
          <w:color w:val="000000" w:themeColor="text1"/>
          <w:sz w:val="19"/>
          <w:szCs w:val="19"/>
          <w:highlight w:val="white"/>
          <w:lang w:val="en-US"/>
        </w:rPr>
        <w:t xml:space="preserve"> - </w:t>
      </w:r>
      <w:r w:rsidRPr="00954E4B">
        <w:rPr>
          <w:rFonts w:ascii="Cascadia Mono" w:hAnsi="Cascadia Mono" w:cs="Cascadia Mono"/>
          <w:color w:val="000000" w:themeColor="text1"/>
          <w:sz w:val="19"/>
          <w:szCs w:val="19"/>
          <w:highlight w:val="white"/>
          <w:lang w:val="ru-RU"/>
        </w:rPr>
        <w:t>глобальна</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таблиц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лексем</w:t>
      </w:r>
      <w:r w:rsidRPr="00954E4B">
        <w:rPr>
          <w:rFonts w:ascii="Cascadia Mono" w:hAnsi="Cascadia Mono" w:cs="Cascadia Mono"/>
          <w:color w:val="000000" w:themeColor="text1"/>
          <w:sz w:val="19"/>
          <w:szCs w:val="19"/>
          <w:highlight w:val="white"/>
          <w:lang w:val="en-US"/>
        </w:rPr>
        <w:t xml:space="preserve"> TokenTable</w:t>
      </w:r>
    </w:p>
    <w:p w14:paraId="13320A2E" w14:textId="77777777" w:rsidR="00417786" w:rsidRPr="00FE0791"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FE0791">
        <w:rPr>
          <w:rFonts w:ascii="Cascadia Mono" w:hAnsi="Cascadia Mono" w:cs="Cascadia Mono"/>
          <w:color w:val="000000" w:themeColor="text1"/>
          <w:sz w:val="19"/>
          <w:szCs w:val="19"/>
          <w:highlight w:val="white"/>
          <w:lang w:val="en-US"/>
        </w:rPr>
        <w:t>void Parser(FILE* errFile);</w:t>
      </w:r>
    </w:p>
    <w:p w14:paraId="01BD3791" w14:textId="77777777" w:rsidR="00417786" w:rsidRPr="00FE0791"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30979A3" w14:textId="77777777" w:rsidR="00417786" w:rsidRPr="00FE0791"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FE0791">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функція</w:t>
      </w:r>
      <w:r w:rsidRPr="00FE0791">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интаксичного</w:t>
      </w:r>
      <w:r w:rsidRPr="00FE0791">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аналізу</w:t>
      </w:r>
      <w:r w:rsidRPr="00FE0791">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і</w:t>
      </w:r>
      <w:r w:rsidRPr="00FE0791">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творення</w:t>
      </w:r>
      <w:r w:rsidRPr="00FE0791">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абстрактного</w:t>
      </w:r>
      <w:r w:rsidRPr="00FE0791">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интаксичного</w:t>
      </w:r>
      <w:r w:rsidRPr="00FE0791">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дерева</w:t>
      </w:r>
    </w:p>
    <w:p w14:paraId="2D8C3264" w14:textId="77777777" w:rsidR="00417786" w:rsidRPr="00FE0791"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FE0791">
        <w:rPr>
          <w:rFonts w:ascii="Cascadia Mono" w:hAnsi="Cascadia Mono" w:cs="Cascadia Mono"/>
          <w:color w:val="000000" w:themeColor="text1"/>
          <w:sz w:val="19"/>
          <w:szCs w:val="19"/>
          <w:highlight w:val="white"/>
          <w:lang w:val="en-US"/>
        </w:rPr>
        <w:t>ASTNode* ParserAST();</w:t>
      </w:r>
    </w:p>
    <w:p w14:paraId="7675FE71" w14:textId="77777777" w:rsidR="00417786" w:rsidRPr="00FE0791"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7AF2645" w14:textId="77777777" w:rsidR="00417786" w:rsidRPr="00FE0791"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FE0791">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функція</w:t>
      </w:r>
      <w:r w:rsidRPr="00FE0791">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знищення</w:t>
      </w:r>
      <w:r w:rsidRPr="00FE0791">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дерева</w:t>
      </w:r>
    </w:p>
    <w:p w14:paraId="055BEA3B" w14:textId="77777777" w:rsidR="00417786" w:rsidRPr="00FE0791"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FE0791">
        <w:rPr>
          <w:rFonts w:ascii="Cascadia Mono" w:hAnsi="Cascadia Mono" w:cs="Cascadia Mono"/>
          <w:color w:val="000000" w:themeColor="text1"/>
          <w:sz w:val="19"/>
          <w:szCs w:val="19"/>
          <w:highlight w:val="white"/>
          <w:lang w:val="en-US"/>
        </w:rPr>
        <w:t>void destroyTree(ASTNode* root);</w:t>
      </w:r>
    </w:p>
    <w:p w14:paraId="32357FA6" w14:textId="77777777" w:rsidR="00417786" w:rsidRPr="00FE0791"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496ECF3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функція для друку AST у вигляді дерева на екран</w:t>
      </w:r>
    </w:p>
    <w:p w14:paraId="3B0FFE2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PrintAST(ASTNode* node, int level);</w:t>
      </w:r>
    </w:p>
    <w:p w14:paraId="6F96904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7E292F9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функція для друку AST у вигляді дерева у файл</w:t>
      </w:r>
    </w:p>
    <w:p w14:paraId="0D14426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PrintASTToFile(ASTNode* node, int level, FILE* outFile);</w:t>
      </w:r>
    </w:p>
    <w:p w14:paraId="5D44FF7A"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B09C7C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Рекурсивна функція для генерації коду з AST</w:t>
      </w:r>
    </w:p>
    <w:p w14:paraId="0142230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generateCodefromAST(ASTNode* node, FILE* output);</w:t>
      </w:r>
    </w:p>
    <w:p w14:paraId="6147193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7FA0147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функці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дл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генерації</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коду</w:t>
      </w:r>
    </w:p>
    <w:p w14:paraId="3B3F418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generateCCode(FILE* outFile);</w:t>
      </w:r>
    </w:p>
    <w:p w14:paraId="04C289F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63407C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compile_to_exe(const char* source_file, const char* output_file);</w:t>
      </w:r>
    </w:p>
    <w:p w14:paraId="051BFDFF" w14:textId="77777777" w:rsidR="00417786" w:rsidRPr="00417786" w:rsidRDefault="00417786" w:rsidP="00417786">
      <w:pPr>
        <w:autoSpaceDE w:val="0"/>
        <w:autoSpaceDN w:val="0"/>
        <w:adjustRightInd w:val="0"/>
        <w:spacing w:after="0" w:line="240" w:lineRule="auto"/>
        <w:rPr>
          <w:rFonts w:ascii="Cascadia Mono" w:hAnsi="Cascadia Mono" w:cs="Cascadia Mono"/>
          <w:color w:val="000000"/>
          <w:sz w:val="19"/>
          <w:szCs w:val="19"/>
          <w:highlight w:val="white"/>
          <w:lang w:val="en-US"/>
        </w:rPr>
      </w:pPr>
    </w:p>
    <w:p w14:paraId="60A886F4" w14:textId="29CA9FE4" w:rsidR="00D07767" w:rsidRPr="00D07767" w:rsidRDefault="00D07767" w:rsidP="00D07767">
      <w:pPr>
        <w:autoSpaceDE w:val="0"/>
        <w:autoSpaceDN w:val="0"/>
        <w:adjustRightInd w:val="0"/>
        <w:spacing w:after="0" w:line="240" w:lineRule="auto"/>
        <w:rPr>
          <w:rFonts w:ascii="Cascadia Mono" w:hAnsi="Cascadia Mono" w:cs="Cascadia Mono"/>
          <w:color w:val="000000"/>
          <w:sz w:val="19"/>
          <w:szCs w:val="19"/>
          <w:highlight w:val="white"/>
          <w:lang w:val="en-US"/>
        </w:rPr>
      </w:pPr>
    </w:p>
    <w:p w14:paraId="5A758E0A" w14:textId="040AB955" w:rsidR="00D07767" w:rsidRDefault="00D07767" w:rsidP="00D07767">
      <w:pPr>
        <w:spacing w:after="0"/>
        <w:ind w:firstLine="360"/>
        <w:jc w:val="both"/>
        <w:rPr>
          <w:rFonts w:ascii="Times New Roman" w:hAnsi="Times New Roman" w:cs="Times New Roman"/>
          <w:b/>
          <w:bCs/>
          <w:sz w:val="28"/>
          <w:szCs w:val="28"/>
          <w:lang w:val="en-US"/>
        </w:rPr>
      </w:pPr>
      <w:r>
        <w:rPr>
          <w:rFonts w:ascii="Times New Roman" w:hAnsi="Times New Roman" w:cs="Times New Roman"/>
          <w:b/>
          <w:bCs/>
          <w:sz w:val="28"/>
          <w:szCs w:val="28"/>
          <w:lang w:val="en-US"/>
        </w:rPr>
        <w:t>ast.cpp</w:t>
      </w:r>
    </w:p>
    <w:p w14:paraId="2A749B64" w14:textId="41C15BFB" w:rsidR="00417786" w:rsidRPr="00954E4B" w:rsidRDefault="00417786" w:rsidP="00D07767">
      <w:pPr>
        <w:spacing w:after="0"/>
        <w:ind w:firstLine="360"/>
        <w:jc w:val="both"/>
        <w:rPr>
          <w:rFonts w:ascii="Times New Roman" w:hAnsi="Times New Roman" w:cs="Times New Roman"/>
          <w:b/>
          <w:bCs/>
          <w:color w:val="000000" w:themeColor="text1"/>
          <w:sz w:val="28"/>
          <w:szCs w:val="28"/>
          <w:lang w:val="en-US"/>
        </w:rPr>
      </w:pPr>
    </w:p>
    <w:p w14:paraId="294E11E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pragma once</w:t>
      </w:r>
    </w:p>
    <w:p w14:paraId="33127B8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718C58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define MAX_TOKENS 1000</w:t>
      </w:r>
    </w:p>
    <w:p w14:paraId="3C5D9DD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define MAX_IDENTIFIER 10</w:t>
      </w:r>
    </w:p>
    <w:p w14:paraId="6E7CE88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48F0FE9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перерахуванн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яке</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описує</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всі</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можливі</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типи</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лексем</w:t>
      </w:r>
    </w:p>
    <w:p w14:paraId="6064FE8A"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enum TypeOfTokens</w:t>
      </w:r>
    </w:p>
    <w:p w14:paraId="1D85D9B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32FEE6D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Mainprogram,</w:t>
      </w:r>
    </w:p>
    <w:p w14:paraId="77EA0B3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artProgram,   </w:t>
      </w:r>
    </w:p>
    <w:p w14:paraId="68BCF94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Variable,</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34B4BAF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Type,   </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147668B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ndProgram,</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1D9BB7B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nput,</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79E346F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Output,</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1F262BA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166568E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w:t>
      </w:r>
      <w:r w:rsidRPr="00954E4B">
        <w:rPr>
          <w:rFonts w:ascii="Cascadia Mono" w:hAnsi="Cascadia Mono" w:cs="Cascadia Mono"/>
          <w:color w:val="000000" w:themeColor="text1"/>
          <w:sz w:val="19"/>
          <w:szCs w:val="19"/>
          <w:highlight w:val="white"/>
          <w:lang w:val="en-US"/>
        </w:rPr>
        <w:tab/>
        <w:t xml:space="preserve">    </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4B7556F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lse,           </w:t>
      </w:r>
    </w:p>
    <w:p w14:paraId="6F95B8F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DE5ABE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oto,         </w:t>
      </w:r>
    </w:p>
    <w:p w14:paraId="4F00A48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Label,</w:t>
      </w:r>
    </w:p>
    <w:p w14:paraId="66B54A5A"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3F2411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or,          </w:t>
      </w:r>
    </w:p>
    <w:p w14:paraId="0FB762B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To,           </w:t>
      </w:r>
    </w:p>
    <w:p w14:paraId="09523CF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DownTo,       </w:t>
      </w:r>
    </w:p>
    <w:p w14:paraId="32FA156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Do,           </w:t>
      </w:r>
    </w:p>
    <w:p w14:paraId="3F137D9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9C6B32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hile,        </w:t>
      </w:r>
    </w:p>
    <w:p w14:paraId="06D46F3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xit, </w:t>
      </w:r>
    </w:p>
    <w:p w14:paraId="1EBC18E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ontinue, </w:t>
      </w:r>
    </w:p>
    <w:p w14:paraId="31133F8A"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nd,</w:t>
      </w:r>
    </w:p>
    <w:p w14:paraId="4A7955C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BDC28B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Repeat,       </w:t>
      </w:r>
    </w:p>
    <w:p w14:paraId="3813505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Until,        </w:t>
      </w:r>
    </w:p>
    <w:p w14:paraId="57FD311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750BD8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dentifier,</w:t>
      </w:r>
      <w:r w:rsidRPr="00954E4B">
        <w:rPr>
          <w:rFonts w:ascii="Cascadia Mono" w:hAnsi="Cascadia Mono" w:cs="Cascadia Mono"/>
          <w:color w:val="000000" w:themeColor="text1"/>
          <w:sz w:val="19"/>
          <w:szCs w:val="19"/>
          <w:highlight w:val="white"/>
          <w:lang w:val="en-US"/>
        </w:rPr>
        <w:tab/>
        <w:t xml:space="preserve">    </w:t>
      </w:r>
    </w:p>
    <w:p w14:paraId="5F84E30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Number,</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t xml:space="preserve">    </w:t>
      </w:r>
    </w:p>
    <w:p w14:paraId="08055ED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Assign,</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t xml:space="preserve">    </w:t>
      </w:r>
    </w:p>
    <w:p w14:paraId="5114A19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Add,</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1F881A3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ub,</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43635DB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Mul,</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560F213A"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Div,</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1D7A8F8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Mod,            </w:t>
      </w:r>
    </w:p>
    <w:p w14:paraId="01E1FA2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quality,</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554578A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NotEquality,</w:t>
      </w:r>
      <w:r w:rsidRPr="00954E4B">
        <w:rPr>
          <w:rFonts w:ascii="Cascadia Mono" w:hAnsi="Cascadia Mono" w:cs="Cascadia Mono"/>
          <w:color w:val="000000" w:themeColor="text1"/>
          <w:sz w:val="19"/>
          <w:szCs w:val="19"/>
          <w:highlight w:val="white"/>
          <w:lang w:val="en-US"/>
        </w:rPr>
        <w:tab/>
      </w:r>
    </w:p>
    <w:p w14:paraId="6532DFD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reate,</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t xml:space="preserve">    </w:t>
      </w:r>
    </w:p>
    <w:p w14:paraId="6BC1E98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Less,</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092A047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Not,</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2BFA2A4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And,</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37342EC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Or,</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t xml:space="preserve">    </w:t>
      </w:r>
    </w:p>
    <w:p w14:paraId="67F4158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lastRenderedPageBreak/>
        <w:t xml:space="preserve">    LBraket,</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19EA0E6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RBraket,</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4337F1D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emicolon,</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5444BBB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olon,</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t xml:space="preserve">    </w:t>
      </w:r>
    </w:p>
    <w:p w14:paraId="6BE123D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omma,</w:t>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r w:rsidRPr="00954E4B">
        <w:rPr>
          <w:rFonts w:ascii="Cascadia Mono" w:hAnsi="Cascadia Mono" w:cs="Cascadia Mono"/>
          <w:color w:val="000000" w:themeColor="text1"/>
          <w:sz w:val="19"/>
          <w:szCs w:val="19"/>
          <w:highlight w:val="white"/>
          <w:lang w:val="en-US"/>
        </w:rPr>
        <w:tab/>
      </w:r>
    </w:p>
    <w:p w14:paraId="3728748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Unknown</w:t>
      </w:r>
    </w:p>
    <w:p w14:paraId="260A2F5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6FC6D21A"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97723C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труктура</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дл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зберіганн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інформації</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пр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лексему</w:t>
      </w:r>
    </w:p>
    <w:p w14:paraId="2AA5997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struct Token</w:t>
      </w:r>
    </w:p>
    <w:p w14:paraId="2DFE095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05B9C3B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har name[16];      // </w:t>
      </w:r>
      <w:r w:rsidRPr="00954E4B">
        <w:rPr>
          <w:rFonts w:ascii="Cascadia Mono" w:hAnsi="Cascadia Mono" w:cs="Cascadia Mono"/>
          <w:color w:val="000000" w:themeColor="text1"/>
          <w:sz w:val="19"/>
          <w:szCs w:val="19"/>
          <w:highlight w:val="white"/>
          <w:lang w:val="ru-RU"/>
        </w:rPr>
        <w:t>ім</w:t>
      </w:r>
      <w:r w:rsidRPr="00954E4B">
        <w:rPr>
          <w:rFonts w:ascii="Cascadia Mono" w:hAnsi="Cascadia Mono" w:cs="Cascadia Mono"/>
          <w:color w:val="000000" w:themeColor="text1"/>
          <w:sz w:val="19"/>
          <w:szCs w:val="19"/>
          <w:highlight w:val="white"/>
          <w:lang w:val="en-US"/>
        </w:rPr>
        <w:t>'</w:t>
      </w:r>
      <w:r w:rsidRPr="00954E4B">
        <w:rPr>
          <w:rFonts w:ascii="Cascadia Mono" w:hAnsi="Cascadia Mono" w:cs="Cascadia Mono"/>
          <w:color w:val="000000" w:themeColor="text1"/>
          <w:sz w:val="19"/>
          <w:szCs w:val="19"/>
          <w:highlight w:val="white"/>
          <w:lang w:val="ru-RU"/>
        </w:rPr>
        <w:t>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лексеми</w:t>
      </w:r>
    </w:p>
    <w:p w14:paraId="4295631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int value;          // значення лексеми (для цілих констант)</w:t>
      </w:r>
    </w:p>
    <w:p w14:paraId="780885D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int line;           // номер рядка</w:t>
      </w:r>
    </w:p>
    <w:p w14:paraId="7A0339F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TypeOfTokens type;  // тип лексеми</w:t>
      </w:r>
    </w:p>
    <w:p w14:paraId="68D3565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w:t>
      </w:r>
    </w:p>
    <w:p w14:paraId="0EA3A4C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p>
    <w:p w14:paraId="36F4BB4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структура для зберігання інформації про ідентифікатор</w:t>
      </w:r>
    </w:p>
    <w:p w14:paraId="65C1AF5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struct Id</w:t>
      </w:r>
    </w:p>
    <w:p w14:paraId="526FA16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w:t>
      </w:r>
    </w:p>
    <w:p w14:paraId="1F9094C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char name[16];</w:t>
      </w:r>
    </w:p>
    <w:p w14:paraId="08A7BF3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w:t>
      </w:r>
    </w:p>
    <w:p w14:paraId="265FEB5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p>
    <w:p w14:paraId="48D519B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перерахування, яке описує стани лексичного аналізатора</w:t>
      </w:r>
    </w:p>
    <w:p w14:paraId="32484D8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enum States</w:t>
      </w:r>
    </w:p>
    <w:p w14:paraId="1AD3424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w:t>
      </w:r>
    </w:p>
    <w:p w14:paraId="35A1AE6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Start,      // початок виділення чергової лексеми    </w:t>
      </w:r>
    </w:p>
    <w:p w14:paraId="16AB6EE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Finish,     // кінець виділення чергової лексеми</w:t>
      </w:r>
    </w:p>
    <w:p w14:paraId="49CA0EB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Letter,     // опрацювання слів (ключові слова і ідентифікатори)</w:t>
      </w:r>
    </w:p>
    <w:p w14:paraId="67A4A12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Digit,      // опрацювання цифри</w:t>
      </w:r>
    </w:p>
    <w:p w14:paraId="31C676D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Separators, // видалення пробілів, символів табуляції і переходу на новий рядок</w:t>
      </w:r>
    </w:p>
    <w:p w14:paraId="25C9AF4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Another,    // опрацювання інших символів</w:t>
      </w:r>
    </w:p>
    <w:p w14:paraId="4556383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EndOfFile,  // кінець файлу</w:t>
      </w:r>
    </w:p>
    <w:p w14:paraId="17B6A43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SComment,   // початок коментаря</w:t>
      </w:r>
    </w:p>
    <w:p w14:paraId="54C79C5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xml:space="preserve">    Comment     // видалення коментаря</w:t>
      </w:r>
    </w:p>
    <w:p w14:paraId="08C589D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w:t>
      </w:r>
    </w:p>
    <w:p w14:paraId="1D4543CA"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p>
    <w:p w14:paraId="0546519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p>
    <w:p w14:paraId="75B4999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перерахування, яке описує всі можливі вузли абстрактного синтаксичного дерева</w:t>
      </w:r>
    </w:p>
    <w:p w14:paraId="2C76301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enum TypeOfNodes</w:t>
      </w:r>
    </w:p>
    <w:p w14:paraId="4D1FDF8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5AD05EC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ogram_node,</w:t>
      </w:r>
    </w:p>
    <w:p w14:paraId="06D1768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var_node,</w:t>
      </w:r>
    </w:p>
    <w:p w14:paraId="2CBCD84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nput_node,</w:t>
      </w:r>
    </w:p>
    <w:p w14:paraId="63C227A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output_node,</w:t>
      </w:r>
    </w:p>
    <w:p w14:paraId="2A79432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911520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_node,</w:t>
      </w:r>
    </w:p>
    <w:p w14:paraId="7884DF3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then_node,</w:t>
      </w:r>
    </w:p>
    <w:p w14:paraId="1C74007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941E98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oto_node,</w:t>
      </w:r>
    </w:p>
    <w:p w14:paraId="60A9EC1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label_node,</w:t>
      </w:r>
    </w:p>
    <w:p w14:paraId="71D3F43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B4CE07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or_to_node,</w:t>
      </w:r>
    </w:p>
    <w:p w14:paraId="7F4BD9B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or_downto_node,</w:t>
      </w:r>
    </w:p>
    <w:p w14:paraId="1BEC535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44709C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hile_node,</w:t>
      </w:r>
    </w:p>
    <w:p w14:paraId="444FD05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xit_while_node,</w:t>
      </w:r>
    </w:p>
    <w:p w14:paraId="44F895C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ontinue_while_node,</w:t>
      </w:r>
    </w:p>
    <w:p w14:paraId="0F9632D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1029CD4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repeat_until_node,</w:t>
      </w:r>
    </w:p>
    <w:p w14:paraId="2EB609B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189EBBC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d_node,</w:t>
      </w:r>
    </w:p>
    <w:p w14:paraId="1C9640B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num_node,</w:t>
      </w:r>
    </w:p>
    <w:p w14:paraId="4B3CB51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assign_node,</w:t>
      </w:r>
    </w:p>
    <w:p w14:paraId="72FD328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add_node,</w:t>
      </w:r>
    </w:p>
    <w:p w14:paraId="7688AE8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ub_node,</w:t>
      </w:r>
    </w:p>
    <w:p w14:paraId="749C352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lastRenderedPageBreak/>
        <w:t xml:space="preserve">    mul_node,</w:t>
      </w:r>
    </w:p>
    <w:p w14:paraId="27AFF75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div_node,</w:t>
      </w:r>
    </w:p>
    <w:p w14:paraId="24B11DF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mod_node,</w:t>
      </w:r>
    </w:p>
    <w:p w14:paraId="39D7B0F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or_node,</w:t>
      </w:r>
    </w:p>
    <w:p w14:paraId="22AD204B"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and_node,</w:t>
      </w:r>
    </w:p>
    <w:p w14:paraId="66BC9CE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not_node,</w:t>
      </w:r>
    </w:p>
    <w:p w14:paraId="6CDD65C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mp_node,</w:t>
      </w:r>
    </w:p>
    <w:p w14:paraId="04972F4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atement_node,</w:t>
      </w:r>
    </w:p>
    <w:p w14:paraId="36FEA84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ompount_node</w:t>
      </w:r>
    </w:p>
    <w:p w14:paraId="628A05E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6410660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426D37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труктура</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яка</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описує</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вузол</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абстрактног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интаксичног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дерева</w:t>
      </w:r>
      <w:r w:rsidRPr="00954E4B">
        <w:rPr>
          <w:rFonts w:ascii="Cascadia Mono" w:hAnsi="Cascadia Mono" w:cs="Cascadia Mono"/>
          <w:color w:val="000000" w:themeColor="text1"/>
          <w:sz w:val="19"/>
          <w:szCs w:val="19"/>
          <w:highlight w:val="white"/>
          <w:lang w:val="en-US"/>
        </w:rPr>
        <w:t xml:space="preserve"> (AST)</w:t>
      </w:r>
    </w:p>
    <w:p w14:paraId="408C3E0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struct ASTNode</w:t>
      </w:r>
    </w:p>
    <w:p w14:paraId="5F3531D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16C5088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TypeOfNodes nodetype;    // </w:t>
      </w:r>
      <w:r w:rsidRPr="00954E4B">
        <w:rPr>
          <w:rFonts w:ascii="Cascadia Mono" w:hAnsi="Cascadia Mono" w:cs="Cascadia Mono"/>
          <w:color w:val="000000" w:themeColor="text1"/>
          <w:sz w:val="19"/>
          <w:szCs w:val="19"/>
          <w:highlight w:val="white"/>
          <w:lang w:val="ru-RU"/>
        </w:rPr>
        <w:t>Тип</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вузла</w:t>
      </w:r>
    </w:p>
    <w:p w14:paraId="1FE3EDB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har name[16];           // </w:t>
      </w:r>
      <w:r w:rsidRPr="00954E4B">
        <w:rPr>
          <w:rFonts w:ascii="Cascadia Mono" w:hAnsi="Cascadia Mono" w:cs="Cascadia Mono"/>
          <w:color w:val="000000" w:themeColor="text1"/>
          <w:sz w:val="19"/>
          <w:szCs w:val="19"/>
          <w:highlight w:val="white"/>
          <w:lang w:val="ru-RU"/>
        </w:rPr>
        <w:t>Ім</w:t>
      </w:r>
      <w:r w:rsidRPr="00954E4B">
        <w:rPr>
          <w:rFonts w:ascii="Cascadia Mono" w:hAnsi="Cascadia Mono" w:cs="Cascadia Mono"/>
          <w:color w:val="000000" w:themeColor="text1"/>
          <w:sz w:val="19"/>
          <w:szCs w:val="19"/>
          <w:highlight w:val="white"/>
          <w:lang w:val="en-US"/>
        </w:rPr>
        <w:t>'</w:t>
      </w:r>
      <w:r w:rsidRPr="00954E4B">
        <w:rPr>
          <w:rFonts w:ascii="Cascadia Mono" w:hAnsi="Cascadia Mono" w:cs="Cascadia Mono"/>
          <w:color w:val="000000" w:themeColor="text1"/>
          <w:sz w:val="19"/>
          <w:szCs w:val="19"/>
          <w:highlight w:val="white"/>
          <w:lang w:val="ru-RU"/>
        </w:rPr>
        <w:t>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вузла</w:t>
      </w:r>
    </w:p>
    <w:p w14:paraId="06236FC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uct ASTNode* left;    // </w:t>
      </w:r>
      <w:r w:rsidRPr="00954E4B">
        <w:rPr>
          <w:rFonts w:ascii="Cascadia Mono" w:hAnsi="Cascadia Mono" w:cs="Cascadia Mono"/>
          <w:color w:val="000000" w:themeColor="text1"/>
          <w:sz w:val="19"/>
          <w:szCs w:val="19"/>
          <w:highlight w:val="white"/>
          <w:lang w:val="ru-RU"/>
        </w:rPr>
        <w:t>Лівий</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нащадок</w:t>
      </w:r>
    </w:p>
    <w:p w14:paraId="1885020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uct ASTNode* right;   // </w:t>
      </w:r>
      <w:r w:rsidRPr="00954E4B">
        <w:rPr>
          <w:rFonts w:ascii="Cascadia Mono" w:hAnsi="Cascadia Mono" w:cs="Cascadia Mono"/>
          <w:color w:val="000000" w:themeColor="text1"/>
          <w:sz w:val="19"/>
          <w:szCs w:val="19"/>
          <w:highlight w:val="white"/>
          <w:lang w:val="ru-RU"/>
        </w:rPr>
        <w:t>Правий</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нащадок</w:t>
      </w:r>
    </w:p>
    <w:p w14:paraId="41AAEE3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558114C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40833D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функці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отримує</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лексеми</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з</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вхідног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файлу</w:t>
      </w:r>
      <w:r w:rsidRPr="00954E4B">
        <w:rPr>
          <w:rFonts w:ascii="Cascadia Mono" w:hAnsi="Cascadia Mono" w:cs="Cascadia Mono"/>
          <w:color w:val="000000" w:themeColor="text1"/>
          <w:sz w:val="19"/>
          <w:szCs w:val="19"/>
          <w:highlight w:val="white"/>
          <w:lang w:val="en-US"/>
        </w:rPr>
        <w:t xml:space="preserve"> F </w:t>
      </w:r>
      <w:r w:rsidRPr="00954E4B">
        <w:rPr>
          <w:rFonts w:ascii="Cascadia Mono" w:hAnsi="Cascadia Mono" w:cs="Cascadia Mono"/>
          <w:color w:val="000000" w:themeColor="text1"/>
          <w:sz w:val="19"/>
          <w:szCs w:val="19"/>
          <w:highlight w:val="white"/>
          <w:lang w:val="ru-RU"/>
        </w:rPr>
        <w:t>і</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записує</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їх</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у</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таблицю</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лексем</w:t>
      </w:r>
      <w:r w:rsidRPr="00954E4B">
        <w:rPr>
          <w:rFonts w:ascii="Cascadia Mono" w:hAnsi="Cascadia Mono" w:cs="Cascadia Mono"/>
          <w:color w:val="000000" w:themeColor="text1"/>
          <w:sz w:val="19"/>
          <w:szCs w:val="19"/>
          <w:highlight w:val="white"/>
          <w:lang w:val="en-US"/>
        </w:rPr>
        <w:t xml:space="preserve"> TokenTable</w:t>
      </w:r>
    </w:p>
    <w:p w14:paraId="59B8EB56" w14:textId="77777777" w:rsidR="00417786" w:rsidRPr="00FE0791"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FE0791">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результат</w:t>
      </w:r>
      <w:r w:rsidRPr="00FE0791">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функції</w:t>
      </w:r>
      <w:r w:rsidRPr="00FE0791">
        <w:rPr>
          <w:rFonts w:ascii="Cascadia Mono" w:hAnsi="Cascadia Mono" w:cs="Cascadia Mono"/>
          <w:color w:val="000000" w:themeColor="text1"/>
          <w:sz w:val="19"/>
          <w:szCs w:val="19"/>
          <w:highlight w:val="white"/>
          <w:lang w:val="en-US"/>
        </w:rPr>
        <w:t xml:space="preserve"> - </w:t>
      </w:r>
      <w:r w:rsidRPr="00954E4B">
        <w:rPr>
          <w:rFonts w:ascii="Cascadia Mono" w:hAnsi="Cascadia Mono" w:cs="Cascadia Mono"/>
          <w:color w:val="000000" w:themeColor="text1"/>
          <w:sz w:val="19"/>
          <w:szCs w:val="19"/>
          <w:highlight w:val="white"/>
          <w:lang w:val="ru-RU"/>
        </w:rPr>
        <w:t>кількість</w:t>
      </w:r>
      <w:r w:rsidRPr="00FE0791">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лексем</w:t>
      </w:r>
    </w:p>
    <w:p w14:paraId="2629193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unsigned int GetTokens(FILE* F, Token TokenTable[], FILE* errFile);</w:t>
      </w:r>
    </w:p>
    <w:p w14:paraId="11B9E838"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40E628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функція друкує таблицю лексем на екран</w:t>
      </w:r>
    </w:p>
    <w:p w14:paraId="56E6484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PrintTokens(Token TokenTable[], unsigned int TokensNum);</w:t>
      </w:r>
    </w:p>
    <w:p w14:paraId="5B70B6D2"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E227201"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функція друкує таблицю лексем у файл</w:t>
      </w:r>
    </w:p>
    <w:p w14:paraId="5A7C506D"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PrintTokensToFile(char* FileName, Token TokenTable[], unsigned int TokensNum);</w:t>
      </w:r>
    </w:p>
    <w:p w14:paraId="6E264B0C"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4E1A095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интаксичний</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аналіз</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методом</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рекурсивног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пуску</w:t>
      </w:r>
    </w:p>
    <w:p w14:paraId="57E428F0"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вхідні</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дані</w:t>
      </w:r>
      <w:r w:rsidRPr="00954E4B">
        <w:rPr>
          <w:rFonts w:ascii="Cascadia Mono" w:hAnsi="Cascadia Mono" w:cs="Cascadia Mono"/>
          <w:color w:val="000000" w:themeColor="text1"/>
          <w:sz w:val="19"/>
          <w:szCs w:val="19"/>
          <w:highlight w:val="white"/>
          <w:lang w:val="en-US"/>
        </w:rPr>
        <w:t xml:space="preserve"> - </w:t>
      </w:r>
      <w:r w:rsidRPr="00954E4B">
        <w:rPr>
          <w:rFonts w:ascii="Cascadia Mono" w:hAnsi="Cascadia Mono" w:cs="Cascadia Mono"/>
          <w:color w:val="000000" w:themeColor="text1"/>
          <w:sz w:val="19"/>
          <w:szCs w:val="19"/>
          <w:highlight w:val="white"/>
          <w:lang w:val="ru-RU"/>
        </w:rPr>
        <w:t>глобальна</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таблиц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лексем</w:t>
      </w:r>
      <w:r w:rsidRPr="00954E4B">
        <w:rPr>
          <w:rFonts w:ascii="Cascadia Mono" w:hAnsi="Cascadia Mono" w:cs="Cascadia Mono"/>
          <w:color w:val="000000" w:themeColor="text1"/>
          <w:sz w:val="19"/>
          <w:szCs w:val="19"/>
          <w:highlight w:val="white"/>
          <w:lang w:val="en-US"/>
        </w:rPr>
        <w:t xml:space="preserve"> TokenTable</w:t>
      </w:r>
    </w:p>
    <w:p w14:paraId="6703681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Parser(FILE* errFile);</w:t>
      </w:r>
    </w:p>
    <w:p w14:paraId="08BCF93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4B1C26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функці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интаксичног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аналізу</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і</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творенн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абстрактног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интаксичног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дерева</w:t>
      </w:r>
    </w:p>
    <w:p w14:paraId="427B697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ASTNode* ParserAST();</w:t>
      </w:r>
    </w:p>
    <w:p w14:paraId="138AE79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2E30CAE"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функці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знищенн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дерева</w:t>
      </w:r>
    </w:p>
    <w:p w14:paraId="6B6A48F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destroyTree(ASTNode* root);</w:t>
      </w:r>
    </w:p>
    <w:p w14:paraId="677E698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77A3174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функція для друку AST у вигляді дерева на екран</w:t>
      </w:r>
    </w:p>
    <w:p w14:paraId="46C0608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PrintAST(ASTNode* node, int level);</w:t>
      </w:r>
    </w:p>
    <w:p w14:paraId="5D43BFD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B232F57"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функція для друку AST у вигляді дерева у файл</w:t>
      </w:r>
    </w:p>
    <w:p w14:paraId="5FDBD1BA"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PrintASTToFile(ASTNode* node, int level, FILE* outFile);</w:t>
      </w:r>
    </w:p>
    <w:p w14:paraId="0F09C47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4C287F6"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954E4B">
        <w:rPr>
          <w:rFonts w:ascii="Cascadia Mono" w:hAnsi="Cascadia Mono" w:cs="Cascadia Mono"/>
          <w:color w:val="000000" w:themeColor="text1"/>
          <w:sz w:val="19"/>
          <w:szCs w:val="19"/>
          <w:highlight w:val="white"/>
          <w:lang w:val="ru-RU"/>
        </w:rPr>
        <w:t>// Рекурсивна функція для генерації коду з AST</w:t>
      </w:r>
    </w:p>
    <w:p w14:paraId="35E69879"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generateCodefromAST(ASTNode* node, FILE* output);</w:t>
      </w:r>
    </w:p>
    <w:p w14:paraId="6A7424F5"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4BAC464"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функці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дл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генерації</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коду</w:t>
      </w:r>
    </w:p>
    <w:p w14:paraId="0C0CEDB3"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generateCCode(FILE* outFile);</w:t>
      </w:r>
    </w:p>
    <w:p w14:paraId="6707966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923192F" w14:textId="77777777" w:rsidR="00417786" w:rsidRPr="00954E4B" w:rsidRDefault="00417786" w:rsidP="00417786">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compile_to_exe(const char* source_file, const char* output_file);</w:t>
      </w:r>
    </w:p>
    <w:p w14:paraId="4289F964" w14:textId="77777777" w:rsidR="00417786" w:rsidRPr="00417786" w:rsidRDefault="00417786" w:rsidP="00417786">
      <w:pPr>
        <w:autoSpaceDE w:val="0"/>
        <w:autoSpaceDN w:val="0"/>
        <w:adjustRightInd w:val="0"/>
        <w:spacing w:after="0" w:line="240" w:lineRule="auto"/>
        <w:rPr>
          <w:rFonts w:ascii="Cascadia Mono" w:hAnsi="Cascadia Mono" w:cs="Cascadia Mono"/>
          <w:color w:val="000000"/>
          <w:sz w:val="19"/>
          <w:szCs w:val="19"/>
          <w:highlight w:val="white"/>
          <w:lang w:val="en-US"/>
        </w:rPr>
      </w:pPr>
    </w:p>
    <w:p w14:paraId="42313896" w14:textId="77777777" w:rsidR="00417786" w:rsidRPr="00417786" w:rsidRDefault="00417786" w:rsidP="00417786">
      <w:pPr>
        <w:autoSpaceDE w:val="0"/>
        <w:autoSpaceDN w:val="0"/>
        <w:adjustRightInd w:val="0"/>
        <w:spacing w:after="0" w:line="240" w:lineRule="auto"/>
        <w:rPr>
          <w:rFonts w:ascii="Cascadia Mono" w:hAnsi="Cascadia Mono" w:cs="Cascadia Mono"/>
          <w:color w:val="000000"/>
          <w:sz w:val="19"/>
          <w:szCs w:val="19"/>
          <w:highlight w:val="white"/>
          <w:lang w:val="en-US"/>
        </w:rPr>
      </w:pPr>
    </w:p>
    <w:p w14:paraId="31F27EE8" w14:textId="6C844038" w:rsidR="00417786" w:rsidRPr="00417786" w:rsidRDefault="00417786" w:rsidP="00417786">
      <w:pPr>
        <w:spacing w:after="0"/>
        <w:ind w:firstLine="360"/>
        <w:rPr>
          <w:rFonts w:ascii="Times New Roman" w:hAnsi="Times New Roman" w:cs="Times New Roman"/>
          <w:b/>
          <w:bCs/>
          <w:sz w:val="28"/>
          <w:szCs w:val="28"/>
          <w:lang w:val="en-US"/>
        </w:rPr>
      </w:pPr>
    </w:p>
    <w:p w14:paraId="0AB553FD" w14:textId="2EC1287D" w:rsidR="00D07767" w:rsidRDefault="00417786" w:rsidP="00A24B36">
      <w:pPr>
        <w:spacing w:after="0"/>
        <w:ind w:firstLine="360"/>
        <w:rPr>
          <w:rFonts w:ascii="Times New Roman" w:hAnsi="Times New Roman" w:cs="Times New Roman"/>
          <w:b/>
          <w:bCs/>
          <w:sz w:val="28"/>
          <w:szCs w:val="28"/>
          <w:lang w:val="en-US"/>
        </w:rPr>
      </w:pPr>
      <w:r>
        <w:rPr>
          <w:rFonts w:ascii="Times New Roman" w:hAnsi="Times New Roman" w:cs="Times New Roman"/>
          <w:b/>
          <w:bCs/>
          <w:sz w:val="28"/>
          <w:szCs w:val="28"/>
          <w:lang w:val="en-US"/>
        </w:rPr>
        <w:t>codegen.cpp</w:t>
      </w:r>
    </w:p>
    <w:p w14:paraId="433B1BAD" w14:textId="107EB1B3" w:rsidR="00417786" w:rsidRDefault="00417786" w:rsidP="00A24B36">
      <w:pPr>
        <w:spacing w:after="0"/>
        <w:ind w:firstLine="360"/>
        <w:rPr>
          <w:rFonts w:ascii="Times New Roman" w:hAnsi="Times New Roman" w:cs="Times New Roman"/>
          <w:b/>
          <w:bCs/>
          <w:sz w:val="28"/>
          <w:szCs w:val="28"/>
          <w:lang w:val="en-US"/>
        </w:rPr>
      </w:pPr>
    </w:p>
    <w:p w14:paraId="3EA7B7E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define _CRT_SECURE_NO_WARNINGS</w:t>
      </w:r>
    </w:p>
    <w:p w14:paraId="43474F3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include &lt;stdio.h&gt;</w:t>
      </w:r>
    </w:p>
    <w:p w14:paraId="21B6EE9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include &lt;stdlib.h&gt;</w:t>
      </w:r>
    </w:p>
    <w:p w14:paraId="01EACE4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include &lt;string.h&gt;</w:t>
      </w:r>
    </w:p>
    <w:p w14:paraId="27F8239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include "translator.h"</w:t>
      </w:r>
    </w:p>
    <w:p w14:paraId="757AB26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7F1BC42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7411429" w14:textId="77777777" w:rsidR="000C7887" w:rsidRPr="00FE0791"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ru-RU"/>
        </w:rPr>
      </w:pPr>
      <w:r w:rsidRPr="00FE0791">
        <w:rPr>
          <w:rFonts w:ascii="Cascadia Mono" w:hAnsi="Cascadia Mono" w:cs="Cascadia Mono"/>
          <w:color w:val="000000" w:themeColor="text1"/>
          <w:sz w:val="19"/>
          <w:szCs w:val="19"/>
          <w:highlight w:val="white"/>
          <w:lang w:val="ru-RU"/>
        </w:rPr>
        <w:lastRenderedPageBreak/>
        <w:t xml:space="preserve">// </w:t>
      </w:r>
      <w:r w:rsidRPr="00954E4B">
        <w:rPr>
          <w:rFonts w:ascii="Cascadia Mono" w:hAnsi="Cascadia Mono" w:cs="Cascadia Mono"/>
          <w:color w:val="000000" w:themeColor="text1"/>
          <w:sz w:val="19"/>
          <w:szCs w:val="19"/>
          <w:highlight w:val="white"/>
          <w:lang w:val="ru-RU"/>
        </w:rPr>
        <w:t>Рекурсивна</w:t>
      </w:r>
      <w:r w:rsidRPr="00FE0791">
        <w:rPr>
          <w:rFonts w:ascii="Cascadia Mono" w:hAnsi="Cascadia Mono" w:cs="Cascadia Mono"/>
          <w:color w:val="000000" w:themeColor="text1"/>
          <w:sz w:val="19"/>
          <w:szCs w:val="19"/>
          <w:highlight w:val="white"/>
          <w:lang w:val="ru-RU"/>
        </w:rPr>
        <w:t xml:space="preserve"> </w:t>
      </w:r>
      <w:r w:rsidRPr="00954E4B">
        <w:rPr>
          <w:rFonts w:ascii="Cascadia Mono" w:hAnsi="Cascadia Mono" w:cs="Cascadia Mono"/>
          <w:color w:val="000000" w:themeColor="text1"/>
          <w:sz w:val="19"/>
          <w:szCs w:val="19"/>
          <w:highlight w:val="white"/>
          <w:lang w:val="ru-RU"/>
        </w:rPr>
        <w:t>функція</w:t>
      </w:r>
      <w:r w:rsidRPr="00FE0791">
        <w:rPr>
          <w:rFonts w:ascii="Cascadia Mono" w:hAnsi="Cascadia Mono" w:cs="Cascadia Mono"/>
          <w:color w:val="000000" w:themeColor="text1"/>
          <w:sz w:val="19"/>
          <w:szCs w:val="19"/>
          <w:highlight w:val="white"/>
          <w:lang w:val="ru-RU"/>
        </w:rPr>
        <w:t xml:space="preserve"> </w:t>
      </w:r>
      <w:r w:rsidRPr="00954E4B">
        <w:rPr>
          <w:rFonts w:ascii="Cascadia Mono" w:hAnsi="Cascadia Mono" w:cs="Cascadia Mono"/>
          <w:color w:val="000000" w:themeColor="text1"/>
          <w:sz w:val="19"/>
          <w:szCs w:val="19"/>
          <w:highlight w:val="white"/>
          <w:lang w:val="ru-RU"/>
        </w:rPr>
        <w:t>для</w:t>
      </w:r>
      <w:r w:rsidRPr="00FE0791">
        <w:rPr>
          <w:rFonts w:ascii="Cascadia Mono" w:hAnsi="Cascadia Mono" w:cs="Cascadia Mono"/>
          <w:color w:val="000000" w:themeColor="text1"/>
          <w:sz w:val="19"/>
          <w:szCs w:val="19"/>
          <w:highlight w:val="white"/>
          <w:lang w:val="ru-RU"/>
        </w:rPr>
        <w:t xml:space="preserve"> </w:t>
      </w:r>
      <w:r w:rsidRPr="00954E4B">
        <w:rPr>
          <w:rFonts w:ascii="Cascadia Mono" w:hAnsi="Cascadia Mono" w:cs="Cascadia Mono"/>
          <w:color w:val="000000" w:themeColor="text1"/>
          <w:sz w:val="19"/>
          <w:szCs w:val="19"/>
          <w:highlight w:val="white"/>
          <w:lang w:val="ru-RU"/>
        </w:rPr>
        <w:t>генерації</w:t>
      </w:r>
      <w:r w:rsidRPr="00FE0791">
        <w:rPr>
          <w:rFonts w:ascii="Cascadia Mono" w:hAnsi="Cascadia Mono" w:cs="Cascadia Mono"/>
          <w:color w:val="000000" w:themeColor="text1"/>
          <w:sz w:val="19"/>
          <w:szCs w:val="19"/>
          <w:highlight w:val="white"/>
          <w:lang w:val="ru-RU"/>
        </w:rPr>
        <w:t xml:space="preserve"> </w:t>
      </w:r>
      <w:r w:rsidRPr="00954E4B">
        <w:rPr>
          <w:rFonts w:ascii="Cascadia Mono" w:hAnsi="Cascadia Mono" w:cs="Cascadia Mono"/>
          <w:color w:val="000000" w:themeColor="text1"/>
          <w:sz w:val="19"/>
          <w:szCs w:val="19"/>
          <w:highlight w:val="white"/>
          <w:lang w:val="ru-RU"/>
        </w:rPr>
        <w:t>коду</w:t>
      </w:r>
      <w:r w:rsidRPr="00FE0791">
        <w:rPr>
          <w:rFonts w:ascii="Cascadia Mono" w:hAnsi="Cascadia Mono" w:cs="Cascadia Mono"/>
          <w:color w:val="000000" w:themeColor="text1"/>
          <w:sz w:val="19"/>
          <w:szCs w:val="19"/>
          <w:highlight w:val="white"/>
          <w:lang w:val="ru-RU"/>
        </w:rPr>
        <w:t xml:space="preserve"> </w:t>
      </w:r>
      <w:r w:rsidRPr="00954E4B">
        <w:rPr>
          <w:rFonts w:ascii="Cascadia Mono" w:hAnsi="Cascadia Mono" w:cs="Cascadia Mono"/>
          <w:color w:val="000000" w:themeColor="text1"/>
          <w:sz w:val="19"/>
          <w:szCs w:val="19"/>
          <w:highlight w:val="white"/>
          <w:lang w:val="ru-RU"/>
        </w:rPr>
        <w:t>з</w:t>
      </w:r>
      <w:r w:rsidRPr="00FE0791">
        <w:rPr>
          <w:rFonts w:ascii="Cascadia Mono" w:hAnsi="Cascadia Mono" w:cs="Cascadia Mono"/>
          <w:color w:val="000000" w:themeColor="text1"/>
          <w:sz w:val="19"/>
          <w:szCs w:val="19"/>
          <w:highlight w:val="white"/>
          <w:lang w:val="ru-RU"/>
        </w:rPr>
        <w:t xml:space="preserve"> </w:t>
      </w:r>
      <w:r w:rsidRPr="00954E4B">
        <w:rPr>
          <w:rFonts w:ascii="Cascadia Mono" w:hAnsi="Cascadia Mono" w:cs="Cascadia Mono"/>
          <w:color w:val="000000" w:themeColor="text1"/>
          <w:sz w:val="19"/>
          <w:szCs w:val="19"/>
          <w:highlight w:val="white"/>
          <w:lang w:val="en-US"/>
        </w:rPr>
        <w:t>AST</w:t>
      </w:r>
    </w:p>
    <w:p w14:paraId="46AF5CC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generateCodefromAST(ASTNode* node, FILE* outFile)</w:t>
      </w:r>
    </w:p>
    <w:p w14:paraId="50884AF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17B0B07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node == NULL)</w:t>
      </w:r>
    </w:p>
    <w:p w14:paraId="706D6FD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return;</w:t>
      </w:r>
    </w:p>
    <w:p w14:paraId="3168329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569C092"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witch (node-&gt;nodetype)</w:t>
      </w:r>
    </w:p>
    <w:p w14:paraId="450D623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2D7E25F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program_node:</w:t>
      </w:r>
    </w:p>
    <w:p w14:paraId="5B830E8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include &lt;stdio.h&gt;\n#include &lt;stdlib.h&gt;\n\nint main() \n{\n");</w:t>
      </w:r>
    </w:p>
    <w:p w14:paraId="4DD0574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  // </w:t>
      </w:r>
      <w:r w:rsidRPr="00954E4B">
        <w:rPr>
          <w:rFonts w:ascii="Cascadia Mono" w:hAnsi="Cascadia Mono" w:cs="Cascadia Mono"/>
          <w:color w:val="000000" w:themeColor="text1"/>
          <w:sz w:val="19"/>
          <w:szCs w:val="19"/>
          <w:highlight w:val="white"/>
          <w:lang w:val="ru-RU"/>
        </w:rPr>
        <w:t>Оголошенн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змінних</w:t>
      </w:r>
    </w:p>
    <w:p w14:paraId="4CB15EF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 outFile); // </w:t>
      </w:r>
      <w:r w:rsidRPr="00954E4B">
        <w:rPr>
          <w:rFonts w:ascii="Cascadia Mono" w:hAnsi="Cascadia Mono" w:cs="Cascadia Mono"/>
          <w:color w:val="000000" w:themeColor="text1"/>
          <w:sz w:val="19"/>
          <w:szCs w:val="19"/>
          <w:highlight w:val="white"/>
          <w:lang w:val="ru-RU"/>
        </w:rPr>
        <w:t>Тіл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програми</w:t>
      </w:r>
    </w:p>
    <w:p w14:paraId="4B95F71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system(\"pause\");\n ");</w:t>
      </w:r>
    </w:p>
    <w:p w14:paraId="5334E56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return 0;\n}\n");</w:t>
      </w:r>
    </w:p>
    <w:p w14:paraId="2F51752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6308907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A9A242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var_node:</w:t>
      </w:r>
    </w:p>
    <w:p w14:paraId="6668E11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 </w:t>
      </w:r>
      <w:r w:rsidRPr="00954E4B">
        <w:rPr>
          <w:rFonts w:ascii="Cascadia Mono" w:hAnsi="Cascadia Mono" w:cs="Cascadia Mono"/>
          <w:color w:val="000000" w:themeColor="text1"/>
          <w:sz w:val="19"/>
          <w:szCs w:val="19"/>
          <w:highlight w:val="white"/>
          <w:lang w:val="ru-RU"/>
        </w:rPr>
        <w:t>Якщ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є</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права</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частина</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інші</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змінні</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додаєм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коми</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і</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генеруєм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дл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них</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код</w:t>
      </w:r>
    </w:p>
    <w:p w14:paraId="6090777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node-&gt;right != NULL)</w:t>
      </w:r>
    </w:p>
    <w:p w14:paraId="2144D67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68E48E3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w:t>
      </w:r>
    </w:p>
    <w:p w14:paraId="232FA40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 outFile);  // </w:t>
      </w:r>
      <w:r w:rsidRPr="00954E4B">
        <w:rPr>
          <w:rFonts w:ascii="Cascadia Mono" w:hAnsi="Cascadia Mono" w:cs="Cascadia Mono"/>
          <w:color w:val="000000" w:themeColor="text1"/>
          <w:sz w:val="19"/>
          <w:szCs w:val="19"/>
          <w:highlight w:val="white"/>
          <w:lang w:val="ru-RU"/>
        </w:rPr>
        <w:t>Рекурсивн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генеруєм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код</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дл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інших</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змінних</w:t>
      </w:r>
    </w:p>
    <w:p w14:paraId="75B54DA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4771E69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int ");  // </w:t>
      </w:r>
      <w:r w:rsidRPr="00954E4B">
        <w:rPr>
          <w:rFonts w:ascii="Cascadia Mono" w:hAnsi="Cascadia Mono" w:cs="Cascadia Mono"/>
          <w:color w:val="000000" w:themeColor="text1"/>
          <w:sz w:val="19"/>
          <w:szCs w:val="19"/>
          <w:highlight w:val="white"/>
          <w:lang w:val="ru-RU"/>
        </w:rPr>
        <w:t>Виводим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тип</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змінних</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в</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даному</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випадку</w:t>
      </w:r>
      <w:r w:rsidRPr="00954E4B">
        <w:rPr>
          <w:rFonts w:ascii="Cascadia Mono" w:hAnsi="Cascadia Mono" w:cs="Cascadia Mono"/>
          <w:color w:val="000000" w:themeColor="text1"/>
          <w:sz w:val="19"/>
          <w:szCs w:val="19"/>
          <w:highlight w:val="white"/>
          <w:lang w:val="en-US"/>
        </w:rPr>
        <w:t xml:space="preserve"> int)     </w:t>
      </w:r>
    </w:p>
    <w:p w14:paraId="77A771A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6DBF6B0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n");  // </w:t>
      </w:r>
      <w:r w:rsidRPr="00954E4B">
        <w:rPr>
          <w:rFonts w:ascii="Cascadia Mono" w:hAnsi="Cascadia Mono" w:cs="Cascadia Mono"/>
          <w:color w:val="000000" w:themeColor="text1"/>
          <w:sz w:val="19"/>
          <w:szCs w:val="19"/>
          <w:highlight w:val="white"/>
          <w:lang w:val="ru-RU"/>
        </w:rPr>
        <w:t>Завершуєм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оголошенн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змінних</w:t>
      </w:r>
    </w:p>
    <w:p w14:paraId="637AE73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7D049E1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532B1C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id_node:</w:t>
      </w:r>
    </w:p>
    <w:p w14:paraId="74DAE0D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s", node-&gt;name);</w:t>
      </w:r>
    </w:p>
    <w:p w14:paraId="0BF108E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38F03E2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738CE74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num_node:</w:t>
      </w:r>
    </w:p>
    <w:p w14:paraId="7F92A1A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s", node-&gt;name);</w:t>
      </w:r>
    </w:p>
    <w:p w14:paraId="3751844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4D4C593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5070FB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assign_node:</w:t>
      </w:r>
    </w:p>
    <w:p w14:paraId="7AF186B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w:t>
      </w:r>
    </w:p>
    <w:p w14:paraId="1EC9E1A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41E2FFD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 ");</w:t>
      </w:r>
    </w:p>
    <w:p w14:paraId="3C7CAC3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 outFile);</w:t>
      </w:r>
    </w:p>
    <w:p w14:paraId="15E7E27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n");</w:t>
      </w:r>
    </w:p>
    <w:p w14:paraId="7BE8E92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3145F7F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44623A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add_node:</w:t>
      </w:r>
    </w:p>
    <w:p w14:paraId="71D3B47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w:t>
      </w:r>
    </w:p>
    <w:p w14:paraId="61BEDC12"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720D8A3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 ");</w:t>
      </w:r>
    </w:p>
    <w:p w14:paraId="0C7C1422"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 outFile);</w:t>
      </w:r>
    </w:p>
    <w:p w14:paraId="0F1D200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w:t>
      </w:r>
    </w:p>
    <w:p w14:paraId="6B61EDC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26EAD6B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1A3BD69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sub_node:</w:t>
      </w:r>
    </w:p>
    <w:p w14:paraId="04A51E5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w:t>
      </w:r>
    </w:p>
    <w:p w14:paraId="4D8A29F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4878458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 ");</w:t>
      </w:r>
    </w:p>
    <w:p w14:paraId="490FA48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 outFile);</w:t>
      </w:r>
    </w:p>
    <w:p w14:paraId="7828BFF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w:t>
      </w:r>
    </w:p>
    <w:p w14:paraId="4E5A360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75D7CB1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7297FB3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mul_node:</w:t>
      </w:r>
    </w:p>
    <w:p w14:paraId="4B8C50C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w:t>
      </w:r>
    </w:p>
    <w:p w14:paraId="6102E0B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4674B0B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 ");</w:t>
      </w:r>
    </w:p>
    <w:p w14:paraId="05AB3DB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lastRenderedPageBreak/>
        <w:t xml:space="preserve">        generateCodefromAST(node-&gt;right, outFile);</w:t>
      </w:r>
    </w:p>
    <w:p w14:paraId="156B269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w:t>
      </w:r>
    </w:p>
    <w:p w14:paraId="4AB34C0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5B78DA6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4660435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mod_node:</w:t>
      </w:r>
    </w:p>
    <w:p w14:paraId="76034B5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w:t>
      </w:r>
    </w:p>
    <w:p w14:paraId="776E75C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63A8B15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 ");</w:t>
      </w:r>
    </w:p>
    <w:p w14:paraId="59A898B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 outFile);</w:t>
      </w:r>
    </w:p>
    <w:p w14:paraId="33F8A31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w:t>
      </w:r>
    </w:p>
    <w:p w14:paraId="6494882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3139581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7FF4CB6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div_node:</w:t>
      </w:r>
    </w:p>
    <w:p w14:paraId="6D2C544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w:t>
      </w:r>
    </w:p>
    <w:p w14:paraId="58AB3A8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3BF1598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 ");</w:t>
      </w:r>
    </w:p>
    <w:p w14:paraId="3504A65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 outFile);</w:t>
      </w:r>
    </w:p>
    <w:p w14:paraId="0E6E8C6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w:t>
      </w:r>
    </w:p>
    <w:p w14:paraId="420D571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14D2B0A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71CF98F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input_node:</w:t>
      </w:r>
    </w:p>
    <w:p w14:paraId="442CDCB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printf(\"Enter ");</w:t>
      </w:r>
    </w:p>
    <w:p w14:paraId="081CBC0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516697C2"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n");</w:t>
      </w:r>
    </w:p>
    <w:p w14:paraId="67D8DC4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scanf(\"%%d\", &amp;");</w:t>
      </w:r>
    </w:p>
    <w:p w14:paraId="05881BE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51A2A9D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n");</w:t>
      </w:r>
    </w:p>
    <w:p w14:paraId="685B20F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0B0C2E2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D5324C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output_node:</w:t>
      </w:r>
    </w:p>
    <w:p w14:paraId="29B77A6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printf(\"%%d\\n\", ");</w:t>
      </w:r>
    </w:p>
    <w:p w14:paraId="7EDFA89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6553ADA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638CE3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n");</w:t>
      </w:r>
    </w:p>
    <w:p w14:paraId="5C4C97F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016F5D4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859AE7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13866D3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7178FA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4DEE1D1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42DEFEB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if_node:</w:t>
      </w:r>
    </w:p>
    <w:p w14:paraId="7FDF991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if (");</w:t>
      </w:r>
    </w:p>
    <w:p w14:paraId="4000C792"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78F4F92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n");</w:t>
      </w:r>
    </w:p>
    <w:p w14:paraId="6906B06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gt;left, outFile);</w:t>
      </w:r>
    </w:p>
    <w:p w14:paraId="40A9F61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node-&gt;right-&gt;right != NULL)</w:t>
      </w:r>
    </w:p>
    <w:p w14:paraId="5353DE8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538C9DA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else\n");</w:t>
      </w:r>
    </w:p>
    <w:p w14:paraId="5489343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gt;right, outFile);</w:t>
      </w:r>
    </w:p>
    <w:p w14:paraId="2EA4D0F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03F142F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59A1B54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BB502B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goto_node:</w:t>
      </w:r>
    </w:p>
    <w:p w14:paraId="5A362C1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goto %s;\n", node-&gt;left-&gt;name);</w:t>
      </w:r>
    </w:p>
    <w:p w14:paraId="6B45CFE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7046E76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B2843B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label_node:</w:t>
      </w:r>
    </w:p>
    <w:p w14:paraId="02B9BF1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s:\n", node-&gt;name);</w:t>
      </w:r>
    </w:p>
    <w:p w14:paraId="2AE4641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16E1A46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96DA5B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E7A44B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for_to_node:</w:t>
      </w:r>
    </w:p>
    <w:p w14:paraId="23AA793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for (int ");</w:t>
      </w:r>
    </w:p>
    <w:p w14:paraId="5DF92C4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gt;left, outFile);</w:t>
      </w:r>
    </w:p>
    <w:p w14:paraId="3B24EFA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 ");</w:t>
      </w:r>
    </w:p>
    <w:p w14:paraId="130A61D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gt;right, outFile);</w:t>
      </w:r>
    </w:p>
    <w:p w14:paraId="105820D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lastRenderedPageBreak/>
        <w:t xml:space="preserve">        fprintf(outFile, "; ");</w:t>
      </w:r>
    </w:p>
    <w:p w14:paraId="1FF19B2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gt;left, outFile);</w:t>
      </w:r>
    </w:p>
    <w:p w14:paraId="12D8D02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lt;= ");</w:t>
      </w:r>
    </w:p>
    <w:p w14:paraId="22B529A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gt;left, outFile);</w:t>
      </w:r>
    </w:p>
    <w:p w14:paraId="1B0ABC5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w:t>
      </w:r>
    </w:p>
    <w:p w14:paraId="05E8079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gt;left, outFile);</w:t>
      </w:r>
    </w:p>
    <w:p w14:paraId="3177BEE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n");</w:t>
      </w:r>
    </w:p>
    <w:p w14:paraId="59E2E98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gt;right, outFile);</w:t>
      </w:r>
    </w:p>
    <w:p w14:paraId="71268CF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6EFA587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15208F6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for_downto_node:</w:t>
      </w:r>
    </w:p>
    <w:p w14:paraId="1D29D82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for (int ");</w:t>
      </w:r>
    </w:p>
    <w:p w14:paraId="69562E6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gt;left, outFile);</w:t>
      </w:r>
    </w:p>
    <w:p w14:paraId="2A3FF8C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 ");</w:t>
      </w:r>
    </w:p>
    <w:p w14:paraId="733769F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gt;right, outFile);</w:t>
      </w:r>
    </w:p>
    <w:p w14:paraId="2FEA199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w:t>
      </w:r>
    </w:p>
    <w:p w14:paraId="42E50B2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gt;left, outFile);</w:t>
      </w:r>
    </w:p>
    <w:p w14:paraId="67EA9C3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gt;= ");</w:t>
      </w:r>
    </w:p>
    <w:p w14:paraId="2E777572"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gt;left, outFile);</w:t>
      </w:r>
    </w:p>
    <w:p w14:paraId="37E1683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w:t>
      </w:r>
    </w:p>
    <w:p w14:paraId="5D68AD1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gt;left, outFile);</w:t>
      </w:r>
    </w:p>
    <w:p w14:paraId="13C66A9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n");</w:t>
      </w:r>
    </w:p>
    <w:p w14:paraId="3DF4AF2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gt;right, outFile);</w:t>
      </w:r>
    </w:p>
    <w:p w14:paraId="6EF1164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31F0A63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78247E2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while_node:</w:t>
      </w:r>
    </w:p>
    <w:p w14:paraId="2B080AD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while (");</w:t>
      </w:r>
    </w:p>
    <w:p w14:paraId="6E9492F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54D7557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n");</w:t>
      </w:r>
    </w:p>
    <w:p w14:paraId="63F7802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n");</w:t>
      </w:r>
    </w:p>
    <w:p w14:paraId="28FBB5D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 outFile);</w:t>
      </w:r>
    </w:p>
    <w:p w14:paraId="5B7C3EB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n");</w:t>
      </w:r>
    </w:p>
    <w:p w14:paraId="487DE59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20DEA5A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1885EDE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exit_while_node:</w:t>
      </w:r>
    </w:p>
    <w:p w14:paraId="6504A8E2"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break;\n");</w:t>
      </w:r>
    </w:p>
    <w:p w14:paraId="7ECFCA8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04989FF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E3E80C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continue_while_node:</w:t>
      </w:r>
    </w:p>
    <w:p w14:paraId="6EDE4FC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continue;\n");</w:t>
      </w:r>
    </w:p>
    <w:p w14:paraId="61A7028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5F188CF2"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4BE3F79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39DD68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repeat_until_node:</w:t>
      </w:r>
    </w:p>
    <w:p w14:paraId="593C239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do\n");</w:t>
      </w:r>
    </w:p>
    <w:p w14:paraId="732DCE7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3F57769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while (");</w:t>
      </w:r>
    </w:p>
    <w:p w14:paraId="196C548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 outFile);</w:t>
      </w:r>
    </w:p>
    <w:p w14:paraId="6BF4375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n");</w:t>
      </w:r>
    </w:p>
    <w:p w14:paraId="12FC764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7A51472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1B2344B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or_node:</w:t>
      </w:r>
    </w:p>
    <w:p w14:paraId="3310C88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w:t>
      </w:r>
    </w:p>
    <w:p w14:paraId="25E9898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0B4EF45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 ");</w:t>
      </w:r>
    </w:p>
    <w:p w14:paraId="6F015D3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 outFile);</w:t>
      </w:r>
    </w:p>
    <w:p w14:paraId="2261E11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w:t>
      </w:r>
    </w:p>
    <w:p w14:paraId="2006298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2773A33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1A485A6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and_node:</w:t>
      </w:r>
    </w:p>
    <w:p w14:paraId="64C105D2"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w:t>
      </w:r>
    </w:p>
    <w:p w14:paraId="5C09326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67DFE04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amp;&amp; ");</w:t>
      </w:r>
    </w:p>
    <w:p w14:paraId="12ABE07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 outFile);</w:t>
      </w:r>
    </w:p>
    <w:p w14:paraId="66CF9C9B" w14:textId="77777777" w:rsidR="000C7887" w:rsidRPr="00FE0791"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FE0791">
        <w:rPr>
          <w:rFonts w:ascii="Cascadia Mono" w:hAnsi="Cascadia Mono" w:cs="Cascadia Mono"/>
          <w:color w:val="000000" w:themeColor="text1"/>
          <w:sz w:val="19"/>
          <w:szCs w:val="19"/>
          <w:highlight w:val="white"/>
          <w:lang w:val="en-US"/>
        </w:rPr>
        <w:t>fprintf(outFile, ")");</w:t>
      </w:r>
    </w:p>
    <w:p w14:paraId="45B7E2EA" w14:textId="77777777" w:rsidR="000C7887" w:rsidRPr="00FE0791"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FE0791">
        <w:rPr>
          <w:rFonts w:ascii="Cascadia Mono" w:hAnsi="Cascadia Mono" w:cs="Cascadia Mono"/>
          <w:color w:val="000000" w:themeColor="text1"/>
          <w:sz w:val="19"/>
          <w:szCs w:val="19"/>
          <w:highlight w:val="white"/>
          <w:lang w:val="en-US"/>
        </w:rPr>
        <w:t xml:space="preserve">        break;</w:t>
      </w:r>
    </w:p>
    <w:p w14:paraId="3A890778" w14:textId="77777777" w:rsidR="000C7887" w:rsidRPr="00FE0791"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5F065F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not_node:</w:t>
      </w:r>
    </w:p>
    <w:p w14:paraId="62850A6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w:t>
      </w:r>
    </w:p>
    <w:p w14:paraId="24EDD2F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52C204C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w:t>
      </w:r>
    </w:p>
    <w:p w14:paraId="783DF39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7BB816D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0512E8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cmp_node:</w:t>
      </w:r>
    </w:p>
    <w:p w14:paraId="257253E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2E095F2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strcmp(node-&gt;name, "Eq"))</w:t>
      </w:r>
    </w:p>
    <w:p w14:paraId="3893D7F2"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 ");</w:t>
      </w:r>
    </w:p>
    <w:p w14:paraId="1AD0400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lse</w:t>
      </w:r>
    </w:p>
    <w:p w14:paraId="4234E93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strcmp(node-&gt;name, "Ne"))</w:t>
      </w:r>
    </w:p>
    <w:p w14:paraId="02E4B8C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 ");</w:t>
      </w:r>
    </w:p>
    <w:p w14:paraId="1B92830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lse</w:t>
      </w:r>
    </w:p>
    <w:p w14:paraId="5EB9E60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s ", node-&gt;name);</w:t>
      </w:r>
    </w:p>
    <w:p w14:paraId="1CBBAC9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 outFile);</w:t>
      </w:r>
    </w:p>
    <w:p w14:paraId="66D9AA5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4769E63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44B18E7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statement_node:</w:t>
      </w:r>
    </w:p>
    <w:p w14:paraId="6AB2634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5898BAD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node-&gt;right != NULL)</w:t>
      </w:r>
    </w:p>
    <w:p w14:paraId="7645C97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right, outFile);</w:t>
      </w:r>
    </w:p>
    <w:p w14:paraId="6E4DB20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35B325A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4B98982"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ase compount_node:</w:t>
      </w:r>
    </w:p>
    <w:p w14:paraId="4CDD1F6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n");</w:t>
      </w:r>
    </w:p>
    <w:p w14:paraId="5A09E6A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node-&gt;left, outFile);</w:t>
      </w:r>
    </w:p>
    <w:p w14:paraId="48E2EF7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outFile, "   }\n");</w:t>
      </w:r>
    </w:p>
    <w:p w14:paraId="4509445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break;</w:t>
      </w:r>
    </w:p>
    <w:p w14:paraId="0F8F28C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21C211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default:</w:t>
      </w:r>
    </w:p>
    <w:p w14:paraId="0C2EAEE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printf(stderr, "Unknown node type: %d\n", node-&gt;nodetype);</w:t>
      </w:r>
    </w:p>
    <w:p w14:paraId="75F78557" w14:textId="77777777" w:rsidR="000C7887" w:rsidRPr="00FE0791"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FE0791">
        <w:rPr>
          <w:rFonts w:ascii="Cascadia Mono" w:hAnsi="Cascadia Mono" w:cs="Cascadia Mono"/>
          <w:color w:val="000000" w:themeColor="text1"/>
          <w:sz w:val="19"/>
          <w:szCs w:val="19"/>
          <w:highlight w:val="white"/>
          <w:lang w:val="en-US"/>
        </w:rPr>
        <w:t>break;</w:t>
      </w:r>
    </w:p>
    <w:p w14:paraId="33C353C2" w14:textId="77777777" w:rsidR="000C7887" w:rsidRPr="00FE0791"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FE0791">
        <w:rPr>
          <w:rFonts w:ascii="Cascadia Mono" w:hAnsi="Cascadia Mono" w:cs="Cascadia Mono"/>
          <w:color w:val="000000" w:themeColor="text1"/>
          <w:sz w:val="19"/>
          <w:szCs w:val="19"/>
          <w:highlight w:val="white"/>
          <w:lang w:val="en-US"/>
        </w:rPr>
        <w:t xml:space="preserve">    }</w:t>
      </w:r>
    </w:p>
    <w:p w14:paraId="6773E4CF" w14:textId="771BBA70" w:rsidR="00417786" w:rsidRPr="00FE0791" w:rsidRDefault="000C7887" w:rsidP="000C7887">
      <w:pPr>
        <w:spacing w:after="0"/>
        <w:ind w:firstLine="360"/>
        <w:rPr>
          <w:rFonts w:ascii="Cascadia Mono" w:hAnsi="Cascadia Mono" w:cs="Cascadia Mono"/>
          <w:color w:val="000000" w:themeColor="text1"/>
          <w:sz w:val="19"/>
          <w:szCs w:val="19"/>
          <w:lang w:val="en-US"/>
        </w:rPr>
      </w:pPr>
      <w:r w:rsidRPr="00FE0791">
        <w:rPr>
          <w:rFonts w:ascii="Cascadia Mono" w:hAnsi="Cascadia Mono" w:cs="Cascadia Mono"/>
          <w:color w:val="000000" w:themeColor="text1"/>
          <w:sz w:val="19"/>
          <w:szCs w:val="19"/>
          <w:highlight w:val="white"/>
          <w:lang w:val="en-US"/>
        </w:rPr>
        <w:t>}</w:t>
      </w:r>
    </w:p>
    <w:p w14:paraId="7DCC4DD9" w14:textId="140DB471" w:rsidR="000C7887" w:rsidRPr="00FE0791" w:rsidRDefault="000C7887" w:rsidP="000C7887">
      <w:pPr>
        <w:spacing w:after="0"/>
        <w:ind w:firstLine="360"/>
        <w:rPr>
          <w:rFonts w:ascii="Cascadia Mono" w:hAnsi="Cascadia Mono" w:cs="Cascadia Mono"/>
          <w:color w:val="000000"/>
          <w:sz w:val="19"/>
          <w:szCs w:val="19"/>
          <w:lang w:val="en-US"/>
        </w:rPr>
      </w:pPr>
    </w:p>
    <w:p w14:paraId="6CD00C12" w14:textId="68658212" w:rsidR="000C7887" w:rsidRDefault="000C7887" w:rsidP="000C7887">
      <w:pPr>
        <w:spacing w:after="0"/>
        <w:ind w:firstLine="360"/>
        <w:rPr>
          <w:rFonts w:ascii="Times New Roman" w:hAnsi="Times New Roman" w:cs="Times New Roman"/>
          <w:b/>
          <w:color w:val="000000"/>
          <w:sz w:val="28"/>
          <w:szCs w:val="19"/>
          <w:lang w:val="en-US"/>
        </w:rPr>
      </w:pPr>
      <w:r w:rsidRPr="000C7887">
        <w:rPr>
          <w:rFonts w:ascii="Times New Roman" w:hAnsi="Times New Roman" w:cs="Times New Roman"/>
          <w:b/>
          <w:color w:val="000000"/>
          <w:sz w:val="28"/>
          <w:szCs w:val="19"/>
          <w:lang w:val="en-US"/>
        </w:rPr>
        <w:t>Compile.cpp</w:t>
      </w:r>
    </w:p>
    <w:p w14:paraId="360ED6C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include &lt;Windows.h&gt;</w:t>
      </w:r>
    </w:p>
    <w:p w14:paraId="7253375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include &lt;stdio.h&gt;</w:t>
      </w:r>
    </w:p>
    <w:p w14:paraId="7D7FA9C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include &lt;string&gt;</w:t>
      </w:r>
    </w:p>
    <w:p w14:paraId="25A1EE2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include &lt;fstream&gt;</w:t>
      </w:r>
    </w:p>
    <w:p w14:paraId="503AD99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7CBA33E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define SCOPE_EXIT_CAT2(x, y) x##y</w:t>
      </w:r>
    </w:p>
    <w:p w14:paraId="0E65C152"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define SCOPE_EXIT_CAT(x, y) SCOPE_EXIT_CAT2(x, y)</w:t>
      </w:r>
    </w:p>
    <w:p w14:paraId="70B6144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define SCOPE_EXIT auto SCOPE_EXIT_CAT(scopeExit_, __COUNTER__) = Safe::MakeScopeExit() += [&amp;]</w:t>
      </w:r>
    </w:p>
    <w:p w14:paraId="14347EB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CEE492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namespace Safe</w:t>
      </w:r>
    </w:p>
    <w:p w14:paraId="1C798E7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7E5AA27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template &lt;typename F&gt;</w:t>
      </w:r>
    </w:p>
    <w:p w14:paraId="7617EDD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lass ScopeExit</w:t>
      </w:r>
    </w:p>
    <w:p w14:paraId="0F0C7B4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6CE1CD0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using A = typename std::decay_t&lt;F&gt;;</w:t>
      </w:r>
    </w:p>
    <w:p w14:paraId="2D83398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1E4365B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ublic:</w:t>
      </w:r>
    </w:p>
    <w:p w14:paraId="1AA2A7C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xplicit ScopeExit(A&amp;&amp; action) : _action(std::move(action)) {}</w:t>
      </w:r>
    </w:p>
    <w:p w14:paraId="6D0B45E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copeExit() { _action(); }</w:t>
      </w:r>
    </w:p>
    <w:p w14:paraId="648562C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C2AEDB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copeExit() = delete;</w:t>
      </w:r>
    </w:p>
    <w:p w14:paraId="45EE70A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copeExit(const ScopeExit&amp;) = delete;</w:t>
      </w:r>
    </w:p>
    <w:p w14:paraId="6763A0B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copeExit&amp; operator=(const ScopeExit&amp;) = delete;</w:t>
      </w:r>
    </w:p>
    <w:p w14:paraId="741A3AB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copeExit(ScopeExit&amp;&amp;) = delete;</w:t>
      </w:r>
    </w:p>
    <w:p w14:paraId="2D4C5AD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copeExit&amp; operator=(ScopeExit&amp;&amp;) = delete;</w:t>
      </w:r>
    </w:p>
    <w:p w14:paraId="6545155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copeExit(const A&amp;) = delete;</w:t>
      </w:r>
    </w:p>
    <w:p w14:paraId="265159E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copeExit(A&amp;) = delete;</w:t>
      </w:r>
    </w:p>
    <w:p w14:paraId="19F34AA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58326E2"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vate:</w:t>
      </w:r>
    </w:p>
    <w:p w14:paraId="33777382"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A _action;</w:t>
      </w:r>
    </w:p>
    <w:p w14:paraId="0897200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28B4E2F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E750F6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uct MakeScopeExit</w:t>
      </w:r>
    </w:p>
    <w:p w14:paraId="2BDDAAA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71E9A62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template &lt;typename F&gt;</w:t>
      </w:r>
    </w:p>
    <w:p w14:paraId="2B9746C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copeExit&lt;F&gt; operator+=(F&amp;&amp; f)</w:t>
      </w:r>
    </w:p>
    <w:p w14:paraId="65835E2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7BC0669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return ScopeExit&lt;F&gt;(std::forward&lt;F&gt;(f));</w:t>
      </w:r>
    </w:p>
    <w:p w14:paraId="1F2CC04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12D9C67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479F156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3D03D76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76C120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bool is_file_accessible(const char* file_path)</w:t>
      </w:r>
    </w:p>
    <w:p w14:paraId="67FBFDB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4942372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d::ifstream file(file_path);</w:t>
      </w:r>
    </w:p>
    <w:p w14:paraId="0C4A471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return file.is_open();</w:t>
      </w:r>
    </w:p>
    <w:p w14:paraId="1896A74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669C522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160818E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void compile_to_exe(const char* source_file, const char* output_file)</w:t>
      </w:r>
    </w:p>
    <w:p w14:paraId="4FAF357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0FA4271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is_file_accessible(source_file))</w:t>
      </w:r>
    </w:p>
    <w:p w14:paraId="277CBB62"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772D552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ntf("Error: Source file %s is not accessible.\n", source_file);</w:t>
      </w:r>
    </w:p>
    <w:p w14:paraId="212875A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return;</w:t>
      </w:r>
    </w:p>
    <w:p w14:paraId="2835B82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2FE72E2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2E3450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char_t current_dir[MAX_PATH];</w:t>
      </w:r>
    </w:p>
    <w:p w14:paraId="73DCA8E2"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GetCurrentDirectoryW(MAX_PATH, current_dir))</w:t>
      </w:r>
    </w:p>
    <w:p w14:paraId="7347E9E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28E509E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ntf("Error retrieving current directory. Error code: %lu\n", GetLastError());</w:t>
      </w:r>
    </w:p>
    <w:p w14:paraId="75B8B0C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return;</w:t>
      </w:r>
    </w:p>
    <w:p w14:paraId="4963FE9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1C2BD25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830E60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printf(L"CurrentDirectory: %s\n", current_dir);</w:t>
      </w:r>
    </w:p>
    <w:p w14:paraId="66F5DB5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0EC339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char_t command[512];</w:t>
      </w:r>
    </w:p>
    <w:p w14:paraId="00839D9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_snwprintf_s(</w:t>
      </w:r>
    </w:p>
    <w:p w14:paraId="5441881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ommand,</w:t>
      </w:r>
    </w:p>
    <w:p w14:paraId="710FB93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d::size(command),</w:t>
      </w:r>
    </w:p>
    <w:p w14:paraId="0340EA5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L"compiler\\MinGW-master\\MinGW\\bin\\gcc.exe -std=c11 \"%s\\%S\" -o \"%s\\%S\"",</w:t>
      </w:r>
    </w:p>
    <w:p w14:paraId="6C6BCFF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urrent_dir, source_file, current_dir, output_file</w:t>
      </w:r>
    </w:p>
    <w:p w14:paraId="7F16434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1420A23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42FCB9B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 wprintf(L"Command: %s\n", command);</w:t>
      </w:r>
    </w:p>
    <w:p w14:paraId="746DFDEB"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AB3090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ARTUPINFO si = { 0 };</w:t>
      </w:r>
    </w:p>
    <w:p w14:paraId="016EE1C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OCESS_INFORMATION pi = { 0 };</w:t>
      </w:r>
    </w:p>
    <w:p w14:paraId="15D7A57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i.cb = sizeof(si);</w:t>
      </w:r>
    </w:p>
    <w:p w14:paraId="0CF4C0B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4913D8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CreateProcessW(</w:t>
      </w:r>
    </w:p>
    <w:p w14:paraId="72F313F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NULL,</w:t>
      </w:r>
    </w:p>
    <w:p w14:paraId="7252B73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ommand,</w:t>
      </w:r>
    </w:p>
    <w:p w14:paraId="6A4BF3E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NULL,</w:t>
      </w:r>
    </w:p>
    <w:p w14:paraId="7ED9AC6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NULL,</w:t>
      </w:r>
    </w:p>
    <w:p w14:paraId="7FB8CFE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ALSE,</w:t>
      </w:r>
    </w:p>
    <w:p w14:paraId="700D9A8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0,</w:t>
      </w:r>
    </w:p>
    <w:p w14:paraId="54EE086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NULL,</w:t>
      </w:r>
    </w:p>
    <w:p w14:paraId="4AC45B4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urrent_dir,</w:t>
      </w:r>
    </w:p>
    <w:p w14:paraId="69EDF40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amp;si,</w:t>
      </w:r>
    </w:p>
    <w:p w14:paraId="68B69BF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amp;pi</w:t>
      </w:r>
    </w:p>
    <w:p w14:paraId="4089FECA"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09005DBC"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lastRenderedPageBreak/>
        <w:t xml:space="preserve">    {</w:t>
      </w:r>
    </w:p>
    <w:p w14:paraId="6E189A4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aitForSingleObject(pi.hProcess, INFINITE);</w:t>
      </w:r>
    </w:p>
    <w:p w14:paraId="40E4BE9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26F698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DWORD exit_code;</w:t>
      </w:r>
    </w:p>
    <w:p w14:paraId="272FA03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tExitCodeProcess(pi.hProcess, &amp;exit_code);</w:t>
      </w:r>
    </w:p>
    <w:p w14:paraId="6921CE0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0E97B9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exit_code == 0)</w:t>
      </w:r>
    </w:p>
    <w:p w14:paraId="28365D24"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48A0046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printf(L"File successfully compiled into %s\\%S\n", current_dir, output_file);</w:t>
      </w:r>
    </w:p>
    <w:p w14:paraId="3DD57A1F"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41BAD28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lse</w:t>
      </w:r>
    </w:p>
    <w:p w14:paraId="372B41A9"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1182C837"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printf(L"Compilation error for %s. Exit code: %lu\n", source_file, exit_code);</w:t>
      </w:r>
    </w:p>
    <w:p w14:paraId="614794F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122A76F0"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221994D"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loseHandle(pi.hProcess);</w:t>
      </w:r>
    </w:p>
    <w:p w14:paraId="5E02D6B8"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loseHandle(pi.hThread);</w:t>
      </w:r>
    </w:p>
    <w:p w14:paraId="2DF43015"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0BE55AF1"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lse</w:t>
      </w:r>
    </w:p>
    <w:p w14:paraId="78DE83B3"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0B6F540E"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DWORD error_code = GetLastError();</w:t>
      </w:r>
    </w:p>
    <w:p w14:paraId="48F85176" w14:textId="77777777" w:rsidR="000C7887" w:rsidRPr="00954E4B"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printf(L"Failed to start compiler process. Error code: %lu\n", error_code);</w:t>
      </w:r>
    </w:p>
    <w:p w14:paraId="7959F46E" w14:textId="77777777" w:rsidR="000C7887" w:rsidRPr="00FE0791"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FE0791">
        <w:rPr>
          <w:rFonts w:ascii="Cascadia Mono" w:hAnsi="Cascadia Mono" w:cs="Cascadia Mono"/>
          <w:color w:val="000000" w:themeColor="text1"/>
          <w:sz w:val="19"/>
          <w:szCs w:val="19"/>
          <w:highlight w:val="white"/>
          <w:lang w:val="en-US"/>
        </w:rPr>
        <w:t>}</w:t>
      </w:r>
    </w:p>
    <w:p w14:paraId="0B0314A1" w14:textId="18E94F0B" w:rsidR="000C7887" w:rsidRPr="00FE0791" w:rsidRDefault="000C7887" w:rsidP="000C7887">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FE0791">
        <w:rPr>
          <w:rFonts w:ascii="Cascadia Mono" w:hAnsi="Cascadia Mono" w:cs="Cascadia Mono"/>
          <w:color w:val="000000" w:themeColor="text1"/>
          <w:sz w:val="19"/>
          <w:szCs w:val="19"/>
          <w:highlight w:val="white"/>
          <w:lang w:val="en-US"/>
        </w:rPr>
        <w:t>}</w:t>
      </w:r>
    </w:p>
    <w:p w14:paraId="498A2905" w14:textId="384737DF" w:rsidR="00954E4B" w:rsidRPr="00FE0791" w:rsidRDefault="00954E4B" w:rsidP="000C7887">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F373789" w14:textId="0936A9F5" w:rsidR="00954E4B" w:rsidRPr="00FE0791" w:rsidRDefault="00954E4B" w:rsidP="000C7887">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122DF98" w14:textId="77777777" w:rsidR="00954E4B" w:rsidRPr="00FE0791" w:rsidRDefault="00954E4B" w:rsidP="000C7887">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93BEBD8" w14:textId="478DEF3B" w:rsidR="000C7887" w:rsidRDefault="00E10E77" w:rsidP="000C7887">
      <w:pPr>
        <w:spacing w:after="0"/>
        <w:ind w:firstLine="360"/>
        <w:rPr>
          <w:rFonts w:ascii="Times New Roman" w:hAnsi="Times New Roman" w:cs="Times New Roman"/>
          <w:b/>
          <w:bCs/>
          <w:sz w:val="28"/>
          <w:szCs w:val="28"/>
          <w:lang w:val="en-US"/>
        </w:rPr>
      </w:pPr>
      <w:r>
        <w:rPr>
          <w:rFonts w:ascii="Times New Roman" w:hAnsi="Times New Roman" w:cs="Times New Roman"/>
          <w:b/>
          <w:bCs/>
          <w:sz w:val="28"/>
          <w:szCs w:val="28"/>
          <w:lang w:val="en-US"/>
        </w:rPr>
        <w:t>lexer.cpp</w:t>
      </w:r>
    </w:p>
    <w:p w14:paraId="2B1F8180" w14:textId="18217489" w:rsidR="00E10E77" w:rsidRDefault="00E10E77" w:rsidP="000C7887">
      <w:pPr>
        <w:spacing w:after="0"/>
        <w:ind w:firstLine="360"/>
        <w:rPr>
          <w:rFonts w:ascii="Times New Roman" w:hAnsi="Times New Roman" w:cs="Times New Roman"/>
          <w:b/>
          <w:bCs/>
          <w:sz w:val="28"/>
          <w:szCs w:val="28"/>
          <w:lang w:val="en-US"/>
        </w:rPr>
      </w:pPr>
    </w:p>
    <w:p w14:paraId="48C6C78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include &lt;stdlib.h&gt;</w:t>
      </w:r>
    </w:p>
    <w:p w14:paraId="0CE21D2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include &lt;stdio.h&gt;</w:t>
      </w:r>
    </w:p>
    <w:p w14:paraId="59852C1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include &lt;string.h&gt;</w:t>
      </w:r>
    </w:p>
    <w:p w14:paraId="64F9872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include "translator.h"</w:t>
      </w:r>
    </w:p>
    <w:p w14:paraId="53C20B3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include &lt;locale&gt;</w:t>
      </w:r>
    </w:p>
    <w:p w14:paraId="56349A4A" w14:textId="77777777" w:rsidR="00954E4B" w:rsidRPr="00954E4B" w:rsidRDefault="00954E4B" w:rsidP="00954E4B">
      <w:pPr>
        <w:spacing w:after="0"/>
        <w:ind w:firstLine="360"/>
        <w:rPr>
          <w:rFonts w:ascii="Cascadia Mono" w:hAnsi="Cascadia Mono" w:cs="Times New Roman"/>
          <w:bCs/>
          <w:sz w:val="19"/>
          <w:szCs w:val="19"/>
          <w:lang w:val="en-US"/>
        </w:rPr>
      </w:pPr>
    </w:p>
    <w:p w14:paraId="3B0FDEE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функція отримує лексеми з вхідного файлу F і записує їх у таблицю лексем TokenTable </w:t>
      </w:r>
    </w:p>
    <w:p w14:paraId="6AE70B7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результат функції - кількість лексем</w:t>
      </w:r>
    </w:p>
    <w:p w14:paraId="3CB00CB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unsigned int GetTokens(FILE* F, Token TokenTable[], FILE* errFile)</w:t>
      </w:r>
    </w:p>
    <w:p w14:paraId="48E4370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761FAEA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States state = Start;</w:t>
      </w:r>
    </w:p>
    <w:p w14:paraId="387C35D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Token TempToken;</w:t>
      </w:r>
    </w:p>
    <w:p w14:paraId="1029D4E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 кількість лексем</w:t>
      </w:r>
    </w:p>
    <w:p w14:paraId="2FD9F91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unsigned int NumberOfTokens = 0;</w:t>
      </w:r>
    </w:p>
    <w:p w14:paraId="58369AC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char ch, buf[16];</w:t>
      </w:r>
    </w:p>
    <w:p w14:paraId="41DCF54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int line = 1;</w:t>
      </w:r>
    </w:p>
    <w:p w14:paraId="54BA599E" w14:textId="77777777" w:rsidR="00954E4B" w:rsidRPr="00954E4B" w:rsidRDefault="00954E4B" w:rsidP="00954E4B">
      <w:pPr>
        <w:spacing w:after="0"/>
        <w:ind w:firstLine="360"/>
        <w:rPr>
          <w:rFonts w:ascii="Cascadia Mono" w:hAnsi="Cascadia Mono" w:cs="Times New Roman"/>
          <w:bCs/>
          <w:sz w:val="19"/>
          <w:szCs w:val="19"/>
          <w:lang w:val="en-US"/>
        </w:rPr>
      </w:pPr>
    </w:p>
    <w:p w14:paraId="0C0CDE6A" w14:textId="77777777" w:rsidR="00954E4B" w:rsidRPr="00954E4B" w:rsidRDefault="00954E4B" w:rsidP="00954E4B">
      <w:pPr>
        <w:spacing w:after="0"/>
        <w:ind w:firstLine="360"/>
        <w:rPr>
          <w:rFonts w:ascii="Cascadia Mono" w:hAnsi="Cascadia Mono" w:cs="Times New Roman"/>
          <w:bCs/>
          <w:sz w:val="19"/>
          <w:szCs w:val="19"/>
          <w:lang w:val="ru-RU"/>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ru-RU"/>
        </w:rPr>
        <w:t xml:space="preserve">// читання першого символу з файлу </w:t>
      </w:r>
    </w:p>
    <w:p w14:paraId="64BD3E14" w14:textId="77777777" w:rsidR="00954E4B" w:rsidRPr="00954E4B" w:rsidRDefault="00954E4B" w:rsidP="00954E4B">
      <w:pPr>
        <w:spacing w:after="0"/>
        <w:ind w:firstLine="360"/>
        <w:rPr>
          <w:rFonts w:ascii="Cascadia Mono" w:hAnsi="Cascadia Mono" w:cs="Times New Roman"/>
          <w:bCs/>
          <w:sz w:val="19"/>
          <w:szCs w:val="19"/>
          <w:lang w:val="ru-RU"/>
        </w:rPr>
      </w:pP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en-US"/>
        </w:rPr>
        <w:t>ch</w:t>
      </w:r>
      <w:r w:rsidRPr="00954E4B">
        <w:rPr>
          <w:rFonts w:ascii="Cascadia Mono" w:hAnsi="Cascadia Mono" w:cs="Times New Roman"/>
          <w:bCs/>
          <w:sz w:val="19"/>
          <w:szCs w:val="19"/>
          <w:lang w:val="ru-RU"/>
        </w:rPr>
        <w:t xml:space="preserve"> = </w:t>
      </w:r>
      <w:r w:rsidRPr="00954E4B">
        <w:rPr>
          <w:rFonts w:ascii="Cascadia Mono" w:hAnsi="Cascadia Mono" w:cs="Times New Roman"/>
          <w:bCs/>
          <w:sz w:val="19"/>
          <w:szCs w:val="19"/>
          <w:lang w:val="en-US"/>
        </w:rPr>
        <w:t>getc</w:t>
      </w:r>
      <w:r w:rsidRPr="00954E4B">
        <w:rPr>
          <w:rFonts w:ascii="Cascadia Mono" w:hAnsi="Cascadia Mono" w:cs="Times New Roman"/>
          <w:bCs/>
          <w:sz w:val="19"/>
          <w:szCs w:val="19"/>
          <w:lang w:val="ru-RU"/>
        </w:rPr>
        <w:t>(</w:t>
      </w:r>
      <w:r w:rsidRPr="00954E4B">
        <w:rPr>
          <w:rFonts w:ascii="Cascadia Mono" w:hAnsi="Cascadia Mono" w:cs="Times New Roman"/>
          <w:bCs/>
          <w:sz w:val="19"/>
          <w:szCs w:val="19"/>
          <w:lang w:val="en-US"/>
        </w:rPr>
        <w:t>F</w:t>
      </w:r>
      <w:r w:rsidRPr="00954E4B">
        <w:rPr>
          <w:rFonts w:ascii="Cascadia Mono" w:hAnsi="Cascadia Mono" w:cs="Times New Roman"/>
          <w:bCs/>
          <w:sz w:val="19"/>
          <w:szCs w:val="19"/>
          <w:lang w:val="ru-RU"/>
        </w:rPr>
        <w:t>);</w:t>
      </w:r>
    </w:p>
    <w:p w14:paraId="4B038099" w14:textId="77777777" w:rsidR="00954E4B" w:rsidRPr="00954E4B" w:rsidRDefault="00954E4B" w:rsidP="00954E4B">
      <w:pPr>
        <w:spacing w:after="0"/>
        <w:ind w:firstLine="360"/>
        <w:rPr>
          <w:rFonts w:ascii="Cascadia Mono" w:hAnsi="Cascadia Mono" w:cs="Times New Roman"/>
          <w:bCs/>
          <w:sz w:val="19"/>
          <w:szCs w:val="19"/>
          <w:lang w:val="ru-RU"/>
        </w:rPr>
      </w:pPr>
    </w:p>
    <w:p w14:paraId="606946A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en-US"/>
        </w:rPr>
        <w:t>// пошук лексем</w:t>
      </w:r>
    </w:p>
    <w:p w14:paraId="41C90D3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while (1)</w:t>
      </w:r>
    </w:p>
    <w:p w14:paraId="590C39C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w:t>
      </w:r>
    </w:p>
    <w:p w14:paraId="4510DEA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witch (state)</w:t>
      </w:r>
    </w:p>
    <w:p w14:paraId="333BA82E" w14:textId="77777777" w:rsidR="00954E4B" w:rsidRPr="00954E4B" w:rsidRDefault="00954E4B" w:rsidP="00954E4B">
      <w:pPr>
        <w:spacing w:after="0"/>
        <w:ind w:firstLine="360"/>
        <w:rPr>
          <w:rFonts w:ascii="Cascadia Mono" w:hAnsi="Cascadia Mono" w:cs="Times New Roman"/>
          <w:bCs/>
          <w:sz w:val="19"/>
          <w:szCs w:val="19"/>
          <w:lang w:val="ru-RU"/>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ru-RU"/>
        </w:rPr>
        <w:t>{</w:t>
      </w:r>
    </w:p>
    <w:p w14:paraId="12AFC6ED" w14:textId="77777777" w:rsidR="00954E4B" w:rsidRPr="00954E4B" w:rsidRDefault="00954E4B" w:rsidP="00954E4B">
      <w:pPr>
        <w:spacing w:after="0"/>
        <w:ind w:firstLine="360"/>
        <w:rPr>
          <w:rFonts w:ascii="Cascadia Mono" w:hAnsi="Cascadia Mono" w:cs="Times New Roman"/>
          <w:bCs/>
          <w:sz w:val="19"/>
          <w:szCs w:val="19"/>
          <w:lang w:val="ru-RU"/>
        </w:rPr>
      </w:pP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ru-RU"/>
        </w:rPr>
        <w:tab/>
        <w:t xml:space="preserve">// стан </w:t>
      </w:r>
      <w:r w:rsidRPr="00954E4B">
        <w:rPr>
          <w:rFonts w:ascii="Cascadia Mono" w:hAnsi="Cascadia Mono" w:cs="Times New Roman"/>
          <w:bCs/>
          <w:sz w:val="19"/>
          <w:szCs w:val="19"/>
          <w:lang w:val="en-US"/>
        </w:rPr>
        <w:t>Start</w:t>
      </w:r>
      <w:r w:rsidRPr="00954E4B">
        <w:rPr>
          <w:rFonts w:ascii="Cascadia Mono" w:hAnsi="Cascadia Mono" w:cs="Times New Roman"/>
          <w:bCs/>
          <w:sz w:val="19"/>
          <w:szCs w:val="19"/>
          <w:lang w:val="ru-RU"/>
        </w:rPr>
        <w:t xml:space="preserve"> - початок виділення чергової лексеми </w:t>
      </w:r>
    </w:p>
    <w:p w14:paraId="7C6F403F" w14:textId="77777777" w:rsidR="00954E4B" w:rsidRPr="00954E4B" w:rsidRDefault="00954E4B" w:rsidP="00954E4B">
      <w:pPr>
        <w:spacing w:after="0"/>
        <w:ind w:firstLine="360"/>
        <w:rPr>
          <w:rFonts w:ascii="Cascadia Mono" w:hAnsi="Cascadia Mono" w:cs="Times New Roman"/>
          <w:bCs/>
          <w:sz w:val="19"/>
          <w:szCs w:val="19"/>
          <w:lang w:val="ru-RU"/>
        </w:rPr>
      </w:pP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ru-RU"/>
        </w:rPr>
        <w:tab/>
        <w:t xml:space="preserve">// якщо поточний символ маленька літера, то переходимо до стану </w:t>
      </w:r>
      <w:r w:rsidRPr="00954E4B">
        <w:rPr>
          <w:rFonts w:ascii="Cascadia Mono" w:hAnsi="Cascadia Mono" w:cs="Times New Roman"/>
          <w:bCs/>
          <w:sz w:val="19"/>
          <w:szCs w:val="19"/>
          <w:lang w:val="en-US"/>
        </w:rPr>
        <w:t>Letter</w:t>
      </w:r>
    </w:p>
    <w:p w14:paraId="53009C09" w14:textId="77777777" w:rsidR="00954E4B" w:rsidRPr="00954E4B" w:rsidRDefault="00954E4B" w:rsidP="00954E4B">
      <w:pPr>
        <w:spacing w:after="0"/>
        <w:ind w:firstLine="360"/>
        <w:rPr>
          <w:rFonts w:ascii="Cascadia Mono" w:hAnsi="Cascadia Mono" w:cs="Times New Roman"/>
          <w:bCs/>
          <w:sz w:val="19"/>
          <w:szCs w:val="19"/>
          <w:lang w:val="ru-RU"/>
        </w:rPr>
      </w:pP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ru-RU"/>
        </w:rPr>
        <w:tab/>
        <w:t xml:space="preserve">// якщо поточний символ цифра, то переходимо до стану </w:t>
      </w:r>
      <w:r w:rsidRPr="00954E4B">
        <w:rPr>
          <w:rFonts w:ascii="Cascadia Mono" w:hAnsi="Cascadia Mono" w:cs="Times New Roman"/>
          <w:bCs/>
          <w:sz w:val="19"/>
          <w:szCs w:val="19"/>
          <w:lang w:val="en-US"/>
        </w:rPr>
        <w:t>Digit</w:t>
      </w:r>
    </w:p>
    <w:p w14:paraId="596ED584" w14:textId="77777777" w:rsidR="00954E4B" w:rsidRPr="00954E4B" w:rsidRDefault="00954E4B" w:rsidP="00954E4B">
      <w:pPr>
        <w:spacing w:after="0"/>
        <w:ind w:firstLine="360"/>
        <w:rPr>
          <w:rFonts w:ascii="Cascadia Mono" w:hAnsi="Cascadia Mono" w:cs="Times New Roman"/>
          <w:bCs/>
          <w:sz w:val="19"/>
          <w:szCs w:val="19"/>
          <w:lang w:val="ru-RU"/>
        </w:rPr>
      </w:pP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ru-RU"/>
        </w:rPr>
        <w:tab/>
        <w:t xml:space="preserve">// якщо поточний символ пробіл, символ табуляції або переходу на новий рядок, то переходимо до стану </w:t>
      </w:r>
      <w:r w:rsidRPr="00954E4B">
        <w:rPr>
          <w:rFonts w:ascii="Cascadia Mono" w:hAnsi="Cascadia Mono" w:cs="Times New Roman"/>
          <w:bCs/>
          <w:sz w:val="19"/>
          <w:szCs w:val="19"/>
          <w:lang w:val="en-US"/>
        </w:rPr>
        <w:t>Separators</w:t>
      </w:r>
    </w:p>
    <w:p w14:paraId="0C021767" w14:textId="77777777" w:rsidR="00954E4B" w:rsidRPr="00954E4B" w:rsidRDefault="00954E4B" w:rsidP="00954E4B">
      <w:pPr>
        <w:spacing w:after="0"/>
        <w:ind w:firstLine="360"/>
        <w:rPr>
          <w:rFonts w:ascii="Cascadia Mono" w:hAnsi="Cascadia Mono" w:cs="Times New Roman"/>
          <w:bCs/>
          <w:sz w:val="19"/>
          <w:szCs w:val="19"/>
          <w:lang w:val="ru-RU"/>
        </w:rPr>
      </w:pPr>
      <w:r w:rsidRPr="00954E4B">
        <w:rPr>
          <w:rFonts w:ascii="Cascadia Mono" w:hAnsi="Cascadia Mono" w:cs="Times New Roman"/>
          <w:bCs/>
          <w:sz w:val="19"/>
          <w:szCs w:val="19"/>
          <w:lang w:val="ru-RU"/>
        </w:rPr>
        <w:lastRenderedPageBreak/>
        <w:tab/>
      </w: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ru-RU"/>
        </w:rPr>
        <w:tab/>
        <w:t xml:space="preserve">// якщо поточний символ / то є ймовірність, що це коментар, переходимо до стану </w:t>
      </w:r>
      <w:r w:rsidRPr="00954E4B">
        <w:rPr>
          <w:rFonts w:ascii="Cascadia Mono" w:hAnsi="Cascadia Mono" w:cs="Times New Roman"/>
          <w:bCs/>
          <w:sz w:val="19"/>
          <w:szCs w:val="19"/>
          <w:lang w:val="en-US"/>
        </w:rPr>
        <w:t>SComment</w:t>
      </w:r>
    </w:p>
    <w:p w14:paraId="474873DA" w14:textId="77777777" w:rsidR="00954E4B" w:rsidRPr="00954E4B" w:rsidRDefault="00954E4B" w:rsidP="00954E4B">
      <w:pPr>
        <w:spacing w:after="0"/>
        <w:ind w:firstLine="360"/>
        <w:rPr>
          <w:rFonts w:ascii="Cascadia Mono" w:hAnsi="Cascadia Mono" w:cs="Times New Roman"/>
          <w:bCs/>
          <w:sz w:val="19"/>
          <w:szCs w:val="19"/>
          <w:lang w:val="ru-RU"/>
        </w:rPr>
      </w:pP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ru-RU"/>
        </w:rPr>
        <w:tab/>
        <w:t xml:space="preserve">// якщо поточний символ </w:t>
      </w:r>
      <w:r w:rsidRPr="00954E4B">
        <w:rPr>
          <w:rFonts w:ascii="Cascadia Mono" w:hAnsi="Cascadia Mono" w:cs="Times New Roman"/>
          <w:bCs/>
          <w:sz w:val="19"/>
          <w:szCs w:val="19"/>
          <w:lang w:val="en-US"/>
        </w:rPr>
        <w:t>EOF</w:t>
      </w:r>
      <w:r w:rsidRPr="00954E4B">
        <w:rPr>
          <w:rFonts w:ascii="Cascadia Mono" w:hAnsi="Cascadia Mono" w:cs="Times New Roman"/>
          <w:bCs/>
          <w:sz w:val="19"/>
          <w:szCs w:val="19"/>
          <w:lang w:val="ru-RU"/>
        </w:rPr>
        <w:t xml:space="preserve"> (ознака кінця файлу), то переходимо до стану </w:t>
      </w:r>
      <w:r w:rsidRPr="00954E4B">
        <w:rPr>
          <w:rFonts w:ascii="Cascadia Mono" w:hAnsi="Cascadia Mono" w:cs="Times New Roman"/>
          <w:bCs/>
          <w:sz w:val="19"/>
          <w:szCs w:val="19"/>
          <w:lang w:val="en-US"/>
        </w:rPr>
        <w:t>EndOfFile</w:t>
      </w:r>
    </w:p>
    <w:p w14:paraId="41915D31" w14:textId="77777777" w:rsidR="00954E4B" w:rsidRPr="00954E4B" w:rsidRDefault="00954E4B" w:rsidP="00954E4B">
      <w:pPr>
        <w:spacing w:after="0"/>
        <w:ind w:firstLine="360"/>
        <w:rPr>
          <w:rFonts w:ascii="Cascadia Mono" w:hAnsi="Cascadia Mono" w:cs="Times New Roman"/>
          <w:bCs/>
          <w:sz w:val="19"/>
          <w:szCs w:val="19"/>
          <w:lang w:val="ru-RU"/>
        </w:rPr>
      </w:pP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ru-RU"/>
        </w:rPr>
        <w:tab/>
        <w:t xml:space="preserve">// якщо поточний символ відмінний від попередніх, то переходимо до стану </w:t>
      </w:r>
      <w:r w:rsidRPr="00954E4B">
        <w:rPr>
          <w:rFonts w:ascii="Cascadia Mono" w:hAnsi="Cascadia Mono" w:cs="Times New Roman"/>
          <w:bCs/>
          <w:sz w:val="19"/>
          <w:szCs w:val="19"/>
          <w:lang w:val="en-US"/>
        </w:rPr>
        <w:t>Another</w:t>
      </w:r>
    </w:p>
    <w:p w14:paraId="00B1095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ru-RU"/>
        </w:rPr>
        <w:tab/>
      </w:r>
      <w:r w:rsidRPr="00954E4B">
        <w:rPr>
          <w:rFonts w:ascii="Cascadia Mono" w:hAnsi="Cascadia Mono" w:cs="Times New Roman"/>
          <w:bCs/>
          <w:sz w:val="19"/>
          <w:szCs w:val="19"/>
          <w:lang w:val="en-US"/>
        </w:rPr>
        <w:t>case Start:</w:t>
      </w:r>
    </w:p>
    <w:p w14:paraId="22BF9DE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2C197E3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ch == EOF)</w:t>
      </w:r>
    </w:p>
    <w:p w14:paraId="690BB40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EndOfFile;</w:t>
      </w:r>
    </w:p>
    <w:p w14:paraId="01070B1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w:t>
      </w:r>
    </w:p>
    <w:p w14:paraId="064026C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ch &lt;= 'z' &amp;&amp; ch &gt;= 'a') || (ch &lt;= 'Z' &amp;&amp; ch &gt;= 'A') || ch == '_')</w:t>
      </w:r>
    </w:p>
    <w:p w14:paraId="661B679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Letter;</w:t>
      </w:r>
    </w:p>
    <w:p w14:paraId="4462215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w:t>
      </w:r>
    </w:p>
    <w:p w14:paraId="03A70A5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ch &lt;= '9' &amp;&amp; ch &gt;= '0')</w:t>
      </w:r>
    </w:p>
    <w:p w14:paraId="3A4544E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Digit;</w:t>
      </w:r>
    </w:p>
    <w:p w14:paraId="0E708DA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w:t>
      </w:r>
    </w:p>
    <w:p w14:paraId="0EF7540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ch == ' ' || ch == '\t' || ch == '\n')</w:t>
      </w:r>
    </w:p>
    <w:p w14:paraId="415F5CE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Separators;</w:t>
      </w:r>
    </w:p>
    <w:p w14:paraId="027B9A8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w:t>
      </w:r>
    </w:p>
    <w:p w14:paraId="5AE4F98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ch == '{')</w:t>
      </w:r>
    </w:p>
    <w:p w14:paraId="1D447B0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SComment;</w:t>
      </w:r>
    </w:p>
    <w:p w14:paraId="67303F4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w:t>
      </w:r>
    </w:p>
    <w:p w14:paraId="40F8D6D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Another;</w:t>
      </w:r>
    </w:p>
    <w:p w14:paraId="2557EC7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3916BD8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38720EBB" w14:textId="77777777" w:rsidR="00954E4B" w:rsidRPr="00954E4B" w:rsidRDefault="00954E4B" w:rsidP="00954E4B">
      <w:pPr>
        <w:spacing w:after="0"/>
        <w:ind w:firstLine="360"/>
        <w:rPr>
          <w:rFonts w:ascii="Cascadia Mono" w:hAnsi="Cascadia Mono" w:cs="Times New Roman"/>
          <w:bCs/>
          <w:sz w:val="19"/>
          <w:szCs w:val="19"/>
          <w:lang w:val="en-US"/>
        </w:rPr>
      </w:pPr>
    </w:p>
    <w:p w14:paraId="0AABED3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 стан Finish - кінець виділення чергової лексеми і запис лексеми у таблицю лексем</w:t>
      </w:r>
    </w:p>
    <w:p w14:paraId="00B8CD5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Finish:</w:t>
      </w:r>
    </w:p>
    <w:p w14:paraId="4CAA8BC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5C2015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NumberOfTokens &lt; MAX_TOKENS)</w:t>
      </w:r>
    </w:p>
    <w:p w14:paraId="3EBAC2B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DCDE63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okenTable[NumberOfTokens++] = TempToken;</w:t>
      </w:r>
    </w:p>
    <w:p w14:paraId="7F04A03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ch != EOF)</w:t>
      </w:r>
    </w:p>
    <w:p w14:paraId="6F845E6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Start;</w:t>
      </w:r>
    </w:p>
    <w:p w14:paraId="4427C88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w:t>
      </w:r>
    </w:p>
    <w:p w14:paraId="4544B4C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EndOfFile;</w:t>
      </w:r>
    </w:p>
    <w:p w14:paraId="77D889B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929082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w:t>
      </w:r>
    </w:p>
    <w:p w14:paraId="4629A63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6D9753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printf("\n\t\t\ttoo many tokens !!!\n");</w:t>
      </w:r>
    </w:p>
    <w:p w14:paraId="1F72FA3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return NumberOfTokens - 1;</w:t>
      </w:r>
    </w:p>
    <w:p w14:paraId="18F659D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3DE14D9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76B8F4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4653BD6" w14:textId="77777777" w:rsidR="00954E4B" w:rsidRPr="00954E4B" w:rsidRDefault="00954E4B" w:rsidP="00954E4B">
      <w:pPr>
        <w:spacing w:after="0"/>
        <w:ind w:firstLine="360"/>
        <w:rPr>
          <w:rFonts w:ascii="Cascadia Mono" w:hAnsi="Cascadia Mono" w:cs="Times New Roman"/>
          <w:bCs/>
          <w:sz w:val="19"/>
          <w:szCs w:val="19"/>
          <w:lang w:val="en-US"/>
        </w:rPr>
      </w:pPr>
    </w:p>
    <w:p w14:paraId="7AB569C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 стан EndOfFile - кінець файлу, можна завершувати пошук лексем</w:t>
      </w:r>
    </w:p>
    <w:p w14:paraId="1CA85D8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EndOfFile:</w:t>
      </w:r>
    </w:p>
    <w:p w14:paraId="0219A4B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2CD1E18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return NumberOfTokens;</w:t>
      </w:r>
    </w:p>
    <w:p w14:paraId="0AC6672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786FB228" w14:textId="77777777" w:rsidR="00954E4B" w:rsidRPr="00954E4B" w:rsidRDefault="00954E4B" w:rsidP="00954E4B">
      <w:pPr>
        <w:spacing w:after="0"/>
        <w:ind w:firstLine="360"/>
        <w:rPr>
          <w:rFonts w:ascii="Cascadia Mono" w:hAnsi="Cascadia Mono" w:cs="Times New Roman"/>
          <w:bCs/>
          <w:sz w:val="19"/>
          <w:szCs w:val="19"/>
          <w:lang w:val="en-US"/>
        </w:rPr>
      </w:pPr>
    </w:p>
    <w:p w14:paraId="70129FD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 стан Letter - поточний символ - маленька літера, поточна лексема - ключове слово або ідентифікатор</w:t>
      </w:r>
    </w:p>
    <w:p w14:paraId="1589F55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Letter:</w:t>
      </w:r>
    </w:p>
    <w:p w14:paraId="68969B9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74DAFF0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uf[0] = ch;</w:t>
      </w:r>
    </w:p>
    <w:p w14:paraId="1076012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nt j = 1;</w:t>
      </w:r>
    </w:p>
    <w:p w14:paraId="1A177177" w14:textId="77777777" w:rsidR="00954E4B" w:rsidRPr="00954E4B" w:rsidRDefault="00954E4B" w:rsidP="00954E4B">
      <w:pPr>
        <w:spacing w:after="0"/>
        <w:ind w:firstLine="360"/>
        <w:rPr>
          <w:rFonts w:ascii="Cascadia Mono" w:hAnsi="Cascadia Mono" w:cs="Times New Roman"/>
          <w:bCs/>
          <w:sz w:val="19"/>
          <w:szCs w:val="19"/>
          <w:lang w:val="en-US"/>
        </w:rPr>
      </w:pPr>
    </w:p>
    <w:p w14:paraId="1068A77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19ED53C7" w14:textId="77777777" w:rsidR="00954E4B" w:rsidRPr="00954E4B" w:rsidRDefault="00954E4B" w:rsidP="00954E4B">
      <w:pPr>
        <w:spacing w:after="0"/>
        <w:ind w:firstLine="360"/>
        <w:rPr>
          <w:rFonts w:ascii="Cascadia Mono" w:hAnsi="Cascadia Mono" w:cs="Times New Roman"/>
          <w:bCs/>
          <w:sz w:val="19"/>
          <w:szCs w:val="19"/>
          <w:lang w:val="en-US"/>
        </w:rPr>
      </w:pPr>
    </w:p>
    <w:p w14:paraId="40B3C11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hile (((ch &gt;= 'a' &amp;&amp; ch &lt;= 'z') || (ch &gt;= 'A' &amp;&amp; ch &lt;= 'Z') ||</w:t>
      </w:r>
    </w:p>
    <w:p w14:paraId="4B02D03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gt;= '0' &amp;&amp; ch &lt;= '9') || ch == '_' || ch == ':' || ch == '-') &amp;&amp; j &lt; 15)</w:t>
      </w:r>
    </w:p>
    <w:p w14:paraId="45F9BCE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8D16A6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uf[j++] = ch;</w:t>
      </w:r>
    </w:p>
    <w:p w14:paraId="34EB9B8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4DBA670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030F615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 xml:space="preserve">buf[j] = '\0'; </w:t>
      </w:r>
    </w:p>
    <w:p w14:paraId="001632BB" w14:textId="77777777" w:rsidR="00954E4B" w:rsidRPr="00954E4B" w:rsidRDefault="00954E4B" w:rsidP="00954E4B">
      <w:pPr>
        <w:spacing w:after="0"/>
        <w:ind w:firstLine="360"/>
        <w:rPr>
          <w:rFonts w:ascii="Cascadia Mono" w:hAnsi="Cascadia Mono" w:cs="Times New Roman"/>
          <w:bCs/>
          <w:sz w:val="19"/>
          <w:szCs w:val="19"/>
          <w:lang w:val="en-US"/>
        </w:rPr>
      </w:pPr>
    </w:p>
    <w:p w14:paraId="6EA4E78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ypeOfTokens temp_type = Unknown;</w:t>
      </w:r>
    </w:p>
    <w:p w14:paraId="475334B3" w14:textId="77777777" w:rsidR="00954E4B" w:rsidRPr="00954E4B" w:rsidRDefault="00954E4B" w:rsidP="00954E4B">
      <w:pPr>
        <w:spacing w:after="0"/>
        <w:ind w:firstLine="360"/>
        <w:rPr>
          <w:rFonts w:ascii="Cascadia Mono" w:hAnsi="Cascadia Mono" w:cs="Times New Roman"/>
          <w:bCs/>
          <w:sz w:val="19"/>
          <w:szCs w:val="19"/>
          <w:lang w:val="en-US"/>
        </w:rPr>
      </w:pPr>
    </w:p>
    <w:p w14:paraId="5E19A04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strcmp(buf, "End"))</w:t>
      </w:r>
    </w:p>
    <w:p w14:paraId="18278BA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02666A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ar next_buf[16];</w:t>
      </w:r>
    </w:p>
    <w:p w14:paraId="1C3D09B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nt next_j = 0;</w:t>
      </w:r>
    </w:p>
    <w:p w14:paraId="6CAA33F3" w14:textId="77777777" w:rsidR="00954E4B" w:rsidRPr="00954E4B" w:rsidRDefault="00954E4B" w:rsidP="00954E4B">
      <w:pPr>
        <w:spacing w:after="0"/>
        <w:ind w:firstLine="360"/>
        <w:rPr>
          <w:rFonts w:ascii="Cascadia Mono" w:hAnsi="Cascadia Mono" w:cs="Times New Roman"/>
          <w:bCs/>
          <w:sz w:val="19"/>
          <w:szCs w:val="19"/>
          <w:lang w:val="en-US"/>
        </w:rPr>
      </w:pPr>
    </w:p>
    <w:p w14:paraId="5897F14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hile (ch == ' ' || ch == '\t')</w:t>
      </w:r>
    </w:p>
    <w:p w14:paraId="580F2DB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595AB7C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08491A6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77866B01" w14:textId="77777777" w:rsidR="00954E4B" w:rsidRPr="00954E4B" w:rsidRDefault="00954E4B" w:rsidP="00954E4B">
      <w:pPr>
        <w:spacing w:after="0"/>
        <w:ind w:firstLine="360"/>
        <w:rPr>
          <w:rFonts w:ascii="Cascadia Mono" w:hAnsi="Cascadia Mono" w:cs="Times New Roman"/>
          <w:bCs/>
          <w:sz w:val="19"/>
          <w:szCs w:val="19"/>
          <w:lang w:val="en-US"/>
        </w:rPr>
      </w:pPr>
    </w:p>
    <w:p w14:paraId="7AC40F2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hile (((ch &gt;= 'a' &amp;&amp; ch &lt;= 'z') || (ch &gt;= 'A' &amp;&amp; ch &lt;= 'Z')) &amp;&amp; next_j &lt; 15)</w:t>
      </w:r>
    </w:p>
    <w:p w14:paraId="4E864CD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13FCAA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next_buf[next_j++] = ch;</w:t>
      </w:r>
    </w:p>
    <w:p w14:paraId="574F032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0D389A6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F8833D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next_buf[next_j] = '\0';</w:t>
      </w:r>
    </w:p>
    <w:p w14:paraId="37399174" w14:textId="77777777" w:rsidR="00954E4B" w:rsidRPr="00954E4B" w:rsidRDefault="00954E4B" w:rsidP="00954E4B">
      <w:pPr>
        <w:spacing w:after="0"/>
        <w:ind w:firstLine="360"/>
        <w:rPr>
          <w:rFonts w:ascii="Cascadia Mono" w:hAnsi="Cascadia Mono" w:cs="Times New Roman"/>
          <w:bCs/>
          <w:sz w:val="19"/>
          <w:szCs w:val="19"/>
          <w:lang w:val="en-US"/>
        </w:rPr>
      </w:pPr>
    </w:p>
    <w:p w14:paraId="368DDA8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strcmp(next_buf, "While"))</w:t>
      </w:r>
    </w:p>
    <w:p w14:paraId="7B04EFD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0770F40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End;</w:t>
      </w:r>
    </w:p>
    <w:p w14:paraId="134F695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buf);</w:t>
      </w:r>
    </w:p>
    <w:p w14:paraId="688A226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temp_type;</w:t>
      </w:r>
    </w:p>
    <w:p w14:paraId="1656886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10BCDAF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382860D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okenTable[NumberOfTokens++] = TempToken;</w:t>
      </w:r>
    </w:p>
    <w:p w14:paraId="0017D34E" w14:textId="77777777" w:rsidR="00954E4B" w:rsidRPr="00954E4B" w:rsidRDefault="00954E4B" w:rsidP="00954E4B">
      <w:pPr>
        <w:spacing w:after="0"/>
        <w:ind w:firstLine="360"/>
        <w:rPr>
          <w:rFonts w:ascii="Cascadia Mono" w:hAnsi="Cascadia Mono" w:cs="Times New Roman"/>
          <w:bCs/>
          <w:sz w:val="19"/>
          <w:szCs w:val="19"/>
          <w:lang w:val="en-US"/>
        </w:rPr>
      </w:pPr>
    </w:p>
    <w:p w14:paraId="2D11F77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While;</w:t>
      </w:r>
    </w:p>
    <w:p w14:paraId="2550009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next_buf);</w:t>
      </w:r>
    </w:p>
    <w:p w14:paraId="0933F00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temp_type;</w:t>
      </w:r>
    </w:p>
    <w:p w14:paraId="288C45D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285F0D6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61924E9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okenTable[NumberOfTokens++] = TempToken;</w:t>
      </w:r>
    </w:p>
    <w:p w14:paraId="44DE8BDE" w14:textId="77777777" w:rsidR="00954E4B" w:rsidRPr="00954E4B" w:rsidRDefault="00954E4B" w:rsidP="00954E4B">
      <w:pPr>
        <w:spacing w:after="0"/>
        <w:ind w:firstLine="360"/>
        <w:rPr>
          <w:rFonts w:ascii="Cascadia Mono" w:hAnsi="Cascadia Mono" w:cs="Times New Roman"/>
          <w:bCs/>
          <w:sz w:val="19"/>
          <w:szCs w:val="19"/>
          <w:lang w:val="en-US"/>
        </w:rPr>
      </w:pPr>
    </w:p>
    <w:p w14:paraId="28A88B4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Start;</w:t>
      </w:r>
    </w:p>
    <w:p w14:paraId="64F4158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2E9F99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6518D5C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w:t>
      </w:r>
    </w:p>
    <w:p w14:paraId="04CDBE1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6402227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EndProgram;</w:t>
      </w:r>
    </w:p>
    <w:p w14:paraId="40F10C3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buf);</w:t>
      </w:r>
    </w:p>
    <w:p w14:paraId="7A6E83C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temp_type;</w:t>
      </w:r>
    </w:p>
    <w:p w14:paraId="7CC2556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4653A18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116929D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0A76D681" w14:textId="77777777" w:rsidR="00954E4B" w:rsidRPr="00954E4B" w:rsidRDefault="00954E4B" w:rsidP="00954E4B">
      <w:pPr>
        <w:spacing w:after="0"/>
        <w:ind w:firstLine="360"/>
        <w:rPr>
          <w:rFonts w:ascii="Cascadia Mono" w:hAnsi="Cascadia Mono" w:cs="Times New Roman"/>
          <w:bCs/>
          <w:sz w:val="19"/>
          <w:szCs w:val="19"/>
          <w:lang w:val="en-US"/>
        </w:rPr>
      </w:pPr>
    </w:p>
    <w:p w14:paraId="0C0FCB9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for (int k = next_j - 1; k &gt;= 0; k--)</w:t>
      </w:r>
    </w:p>
    <w:p w14:paraId="5502003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8CF768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ungetc(next_buf[k], F);</w:t>
      </w:r>
    </w:p>
    <w:p w14:paraId="5A03017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05D208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4FB6C2F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3163A18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56399429" w14:textId="77777777" w:rsidR="00954E4B" w:rsidRPr="00954E4B" w:rsidRDefault="00954E4B" w:rsidP="00954E4B">
      <w:pPr>
        <w:spacing w:after="0"/>
        <w:ind w:firstLine="360"/>
        <w:rPr>
          <w:rFonts w:ascii="Cascadia Mono" w:hAnsi="Cascadia Mono" w:cs="Times New Roman"/>
          <w:bCs/>
          <w:sz w:val="19"/>
          <w:szCs w:val="19"/>
          <w:lang w:val="en-US"/>
        </w:rPr>
      </w:pPr>
    </w:p>
    <w:p w14:paraId="79F5BEFC" w14:textId="77777777" w:rsidR="00954E4B" w:rsidRPr="00954E4B" w:rsidRDefault="00954E4B" w:rsidP="00954E4B">
      <w:pPr>
        <w:spacing w:after="0"/>
        <w:ind w:firstLine="360"/>
        <w:rPr>
          <w:rFonts w:ascii="Cascadia Mono" w:hAnsi="Cascadia Mono" w:cs="Times New Roman"/>
          <w:bCs/>
          <w:sz w:val="19"/>
          <w:szCs w:val="19"/>
          <w:lang w:val="en-US"/>
        </w:rPr>
      </w:pPr>
    </w:p>
    <w:p w14:paraId="63ACBE6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strcmp(buf, "Mainprogram"))</w:t>
      </w:r>
      <w:r w:rsidRPr="00954E4B">
        <w:rPr>
          <w:rFonts w:ascii="Cascadia Mono" w:hAnsi="Cascadia Mono" w:cs="Times New Roman"/>
          <w:bCs/>
          <w:sz w:val="19"/>
          <w:szCs w:val="19"/>
          <w:lang w:val="en-US"/>
        </w:rPr>
        <w:tab/>
        <w:t>temp_type = Mainprogram;</w:t>
      </w:r>
    </w:p>
    <w:p w14:paraId="75128FF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Start"))</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StartProgram;</w:t>
      </w:r>
    </w:p>
    <w:p w14:paraId="64293F2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Data"))</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Variable;</w:t>
      </w:r>
    </w:p>
    <w:p w14:paraId="1D67DDE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Int16_t"))</w:t>
      </w:r>
      <w:r w:rsidRPr="00954E4B">
        <w:rPr>
          <w:rFonts w:ascii="Cascadia Mono" w:hAnsi="Cascadia Mono" w:cs="Times New Roman"/>
          <w:bCs/>
          <w:sz w:val="19"/>
          <w:szCs w:val="19"/>
          <w:lang w:val="en-US"/>
        </w:rPr>
        <w:tab/>
        <w:t>temp_type = Type;</w:t>
      </w:r>
    </w:p>
    <w:p w14:paraId="34B7FB7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Input"))</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Input;</w:t>
      </w:r>
    </w:p>
    <w:p w14:paraId="113718A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Output"))</w:t>
      </w:r>
      <w:r w:rsidRPr="00954E4B">
        <w:rPr>
          <w:rFonts w:ascii="Cascadia Mono" w:hAnsi="Cascadia Mono" w:cs="Times New Roman"/>
          <w:bCs/>
          <w:sz w:val="19"/>
          <w:szCs w:val="19"/>
          <w:lang w:val="en-US"/>
        </w:rPr>
        <w:tab/>
        <w:t>temp_type = Output;</w:t>
      </w:r>
    </w:p>
    <w:p w14:paraId="09BA0515" w14:textId="77777777" w:rsidR="00954E4B" w:rsidRPr="00954E4B" w:rsidRDefault="00954E4B" w:rsidP="00954E4B">
      <w:pPr>
        <w:spacing w:after="0"/>
        <w:ind w:firstLine="360"/>
        <w:rPr>
          <w:rFonts w:ascii="Cascadia Mono" w:hAnsi="Cascadia Mono" w:cs="Times New Roman"/>
          <w:bCs/>
          <w:sz w:val="19"/>
          <w:szCs w:val="19"/>
          <w:lang w:val="en-US"/>
        </w:rPr>
      </w:pPr>
    </w:p>
    <w:p w14:paraId="4061A98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Mul"))</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Mul;</w:t>
      </w:r>
    </w:p>
    <w:p w14:paraId="7DB0A08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Div"))</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Div;</w:t>
      </w:r>
    </w:p>
    <w:p w14:paraId="7C0ABBF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Mod"))</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Mod;</w:t>
      </w:r>
    </w:p>
    <w:p w14:paraId="42D92495" w14:textId="77777777" w:rsidR="00954E4B" w:rsidRPr="00954E4B" w:rsidRDefault="00954E4B" w:rsidP="00954E4B">
      <w:pPr>
        <w:spacing w:after="0"/>
        <w:ind w:firstLine="360"/>
        <w:rPr>
          <w:rFonts w:ascii="Cascadia Mono" w:hAnsi="Cascadia Mono" w:cs="Times New Roman"/>
          <w:bCs/>
          <w:sz w:val="19"/>
          <w:szCs w:val="19"/>
          <w:lang w:val="en-US"/>
        </w:rPr>
      </w:pPr>
    </w:p>
    <w:p w14:paraId="1F5D30B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Eq"))</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Equality;</w:t>
      </w:r>
    </w:p>
    <w:p w14:paraId="5523768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Ne"))</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NotEquality;</w:t>
      </w:r>
    </w:p>
    <w:p w14:paraId="4C864DBD" w14:textId="77777777" w:rsidR="00954E4B" w:rsidRPr="00954E4B" w:rsidRDefault="00954E4B" w:rsidP="00954E4B">
      <w:pPr>
        <w:spacing w:after="0"/>
        <w:ind w:firstLine="360"/>
        <w:rPr>
          <w:rFonts w:ascii="Cascadia Mono" w:hAnsi="Cascadia Mono" w:cs="Times New Roman"/>
          <w:bCs/>
          <w:sz w:val="19"/>
          <w:szCs w:val="19"/>
          <w:lang w:val="en-US"/>
        </w:rPr>
      </w:pPr>
    </w:p>
    <w:p w14:paraId="576136C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If"))</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If;</w:t>
      </w:r>
    </w:p>
    <w:p w14:paraId="4780734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Else"))</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Else;</w:t>
      </w:r>
    </w:p>
    <w:p w14:paraId="25D40B1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Goto"))</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Goto;</w:t>
      </w:r>
    </w:p>
    <w:p w14:paraId="52BB55F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For"))</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For;</w:t>
      </w:r>
    </w:p>
    <w:p w14:paraId="77DCC26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To"))</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To;</w:t>
      </w:r>
    </w:p>
    <w:p w14:paraId="6B1C0BE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Downto"))</w:t>
      </w:r>
      <w:r w:rsidRPr="00954E4B">
        <w:rPr>
          <w:rFonts w:ascii="Cascadia Mono" w:hAnsi="Cascadia Mono" w:cs="Times New Roman"/>
          <w:bCs/>
          <w:sz w:val="19"/>
          <w:szCs w:val="19"/>
          <w:lang w:val="en-US"/>
        </w:rPr>
        <w:tab/>
        <w:t>temp_type = DownTo;</w:t>
      </w:r>
    </w:p>
    <w:p w14:paraId="2E01158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Do"))</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Do;</w:t>
      </w:r>
    </w:p>
    <w:p w14:paraId="7AA2AA1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Exit"))      temp_type = Exit;</w:t>
      </w:r>
    </w:p>
    <w:p w14:paraId="4D63FEF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While"))     temp_type = While;</w:t>
      </w:r>
    </w:p>
    <w:p w14:paraId="1039E01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Continue"))  temp_type = Continue;</w:t>
      </w:r>
    </w:p>
    <w:p w14:paraId="1756A45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Repeat"))</w:t>
      </w:r>
      <w:r w:rsidRPr="00954E4B">
        <w:rPr>
          <w:rFonts w:ascii="Cascadia Mono" w:hAnsi="Cascadia Mono" w:cs="Times New Roman"/>
          <w:bCs/>
          <w:sz w:val="19"/>
          <w:szCs w:val="19"/>
          <w:lang w:val="en-US"/>
        </w:rPr>
        <w:tab/>
        <w:t>temp_type = Repeat;</w:t>
      </w:r>
    </w:p>
    <w:p w14:paraId="71EAF96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strcmp(buf, "Until"))</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Until;</w:t>
      </w:r>
    </w:p>
    <w:p w14:paraId="5E6F3B9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temp_type == Unknown &amp;&amp; TokenTable[NumberOfTokens - 1].type == Goto)</w:t>
      </w:r>
    </w:p>
    <w:p w14:paraId="6C4EC34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24A6ABC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Identifier;</w:t>
      </w:r>
    </w:p>
    <w:p w14:paraId="2918A64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31AF68A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buf[strlen(buf) - 1] == ':')</w:t>
      </w:r>
    </w:p>
    <w:p w14:paraId="314EA25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30B79F8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 xml:space="preserve">buf[strlen(buf) - 1] = '\0'; </w:t>
      </w:r>
    </w:p>
    <w:p w14:paraId="0F6EE9E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_type = Label;</w:t>
      </w:r>
    </w:p>
    <w:p w14:paraId="2D10658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6913329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 if (buf[0] == '_' &amp;&amp; (strlen(buf) == 8))</w:t>
      </w:r>
    </w:p>
    <w:p w14:paraId="2087FF0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p>
    <w:p w14:paraId="1C4F904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ool valid = true;</w:t>
      </w:r>
    </w:p>
    <w:p w14:paraId="335EBA60" w14:textId="77777777" w:rsidR="00954E4B" w:rsidRPr="00954E4B" w:rsidRDefault="00954E4B" w:rsidP="00954E4B">
      <w:pPr>
        <w:spacing w:after="0"/>
        <w:ind w:firstLine="360"/>
        <w:rPr>
          <w:rFonts w:ascii="Cascadia Mono" w:hAnsi="Cascadia Mono" w:cs="Times New Roman"/>
          <w:bCs/>
          <w:sz w:val="19"/>
          <w:szCs w:val="19"/>
          <w:lang w:val="en-US"/>
        </w:rPr>
      </w:pPr>
    </w:p>
    <w:p w14:paraId="5420D2C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 xml:space="preserve">if (!(buf[1] &gt;= 'A' &amp;&amp; buf[1] &lt;= 'Z')) valid = false; </w:t>
      </w:r>
    </w:p>
    <w:p w14:paraId="0A424D2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for (int i = 2; i &lt; 8; i++)</w:t>
      </w:r>
    </w:p>
    <w:p w14:paraId="2C974BA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33E282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buf[i] &gt;= 'a' &amp;&amp; buf[i] &lt;= 'z'))</w:t>
      </w:r>
    </w:p>
    <w:p w14:paraId="4296210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47DD56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 xml:space="preserve">valid = false; </w:t>
      </w:r>
    </w:p>
    <w:p w14:paraId="3A6F707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603A154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2F4EA69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775A0DB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valid)</w:t>
      </w:r>
    </w:p>
    <w:p w14:paraId="54CC8F3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69F800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 xml:space="preserve">temp_type = Identifier; </w:t>
      </w:r>
    </w:p>
    <w:p w14:paraId="6FFEA1B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68E02C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610C7EE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buf);</w:t>
      </w:r>
    </w:p>
    <w:p w14:paraId="376D472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temp_type;</w:t>
      </w:r>
    </w:p>
    <w:p w14:paraId="764E5CF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3751F88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5EB829E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temp_type == Unknown)</w:t>
      </w:r>
    </w:p>
    <w:p w14:paraId="5A2BB0F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593018B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fprintf(errFile, "Lexical Error: line %d, lexem %s is Unknown\n", line, TempToken.name);</w:t>
      </w:r>
    </w:p>
    <w:p w14:paraId="253023E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2DE3A7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627505F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3E73042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5D729505" w14:textId="77777777" w:rsidR="00954E4B" w:rsidRPr="00954E4B" w:rsidRDefault="00954E4B" w:rsidP="00954E4B">
      <w:pPr>
        <w:spacing w:after="0"/>
        <w:ind w:firstLine="360"/>
        <w:rPr>
          <w:rFonts w:ascii="Cascadia Mono" w:hAnsi="Cascadia Mono" w:cs="Times New Roman"/>
          <w:bCs/>
          <w:sz w:val="19"/>
          <w:szCs w:val="19"/>
          <w:lang w:val="en-US"/>
        </w:rPr>
      </w:pPr>
    </w:p>
    <w:p w14:paraId="0FCBC6A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Digit:</w:t>
      </w:r>
    </w:p>
    <w:p w14:paraId="17907C0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CF2514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uf[0] = ch;</w:t>
      </w:r>
    </w:p>
    <w:p w14:paraId="1725415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nt j = 1;</w:t>
      </w:r>
    </w:p>
    <w:p w14:paraId="0B47E4E6" w14:textId="77777777" w:rsidR="00954E4B" w:rsidRPr="00954E4B" w:rsidRDefault="00954E4B" w:rsidP="00954E4B">
      <w:pPr>
        <w:spacing w:after="0"/>
        <w:ind w:firstLine="360"/>
        <w:rPr>
          <w:rFonts w:ascii="Cascadia Mono" w:hAnsi="Cascadia Mono" w:cs="Times New Roman"/>
          <w:bCs/>
          <w:sz w:val="19"/>
          <w:szCs w:val="19"/>
          <w:lang w:val="en-US"/>
        </w:rPr>
      </w:pPr>
    </w:p>
    <w:p w14:paraId="6024F39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04A0DB5E" w14:textId="77777777" w:rsidR="00954E4B" w:rsidRPr="00954E4B" w:rsidRDefault="00954E4B" w:rsidP="00954E4B">
      <w:pPr>
        <w:spacing w:after="0"/>
        <w:ind w:firstLine="360"/>
        <w:rPr>
          <w:rFonts w:ascii="Cascadia Mono" w:hAnsi="Cascadia Mono" w:cs="Times New Roman"/>
          <w:bCs/>
          <w:sz w:val="19"/>
          <w:szCs w:val="19"/>
          <w:lang w:val="en-US"/>
        </w:rPr>
      </w:pPr>
    </w:p>
    <w:p w14:paraId="2A0C68E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hile ((ch &lt;= '9' &amp;&amp; ch &gt;= '0') &amp;&amp; j &lt; 15)</w:t>
      </w:r>
    </w:p>
    <w:p w14:paraId="392087B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300404C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uf[j++] = ch;</w:t>
      </w:r>
    </w:p>
    <w:p w14:paraId="2537F2B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6E67986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74E37D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uf[j] = '\0';</w:t>
      </w:r>
    </w:p>
    <w:p w14:paraId="2EC09177" w14:textId="77777777" w:rsidR="00954E4B" w:rsidRPr="00954E4B" w:rsidRDefault="00954E4B" w:rsidP="00954E4B">
      <w:pPr>
        <w:spacing w:after="0"/>
        <w:ind w:firstLine="360"/>
        <w:rPr>
          <w:rFonts w:ascii="Cascadia Mono" w:hAnsi="Cascadia Mono" w:cs="Times New Roman"/>
          <w:bCs/>
          <w:sz w:val="19"/>
          <w:szCs w:val="19"/>
          <w:lang w:val="en-US"/>
        </w:rPr>
      </w:pPr>
    </w:p>
    <w:p w14:paraId="2C9946B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buf);</w:t>
      </w:r>
    </w:p>
    <w:p w14:paraId="0F3AB51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Number;</w:t>
      </w:r>
    </w:p>
    <w:p w14:paraId="5A413E2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atoi(buf);</w:t>
      </w:r>
    </w:p>
    <w:p w14:paraId="13FACE2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17C3F33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5356ED5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48DBB9F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307AC5CD" w14:textId="77777777" w:rsidR="00954E4B" w:rsidRPr="00954E4B" w:rsidRDefault="00954E4B" w:rsidP="00954E4B">
      <w:pPr>
        <w:spacing w:after="0"/>
        <w:ind w:firstLine="360"/>
        <w:rPr>
          <w:rFonts w:ascii="Cascadia Mono" w:hAnsi="Cascadia Mono" w:cs="Times New Roman"/>
          <w:bCs/>
          <w:sz w:val="19"/>
          <w:szCs w:val="19"/>
          <w:lang w:val="en-US"/>
        </w:rPr>
      </w:pPr>
    </w:p>
    <w:p w14:paraId="7103075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Separators:</w:t>
      </w:r>
    </w:p>
    <w:p w14:paraId="1C3E55F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E750D8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ch == '\n')</w:t>
      </w:r>
    </w:p>
    <w:p w14:paraId="0B95706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line++;</w:t>
      </w:r>
    </w:p>
    <w:p w14:paraId="7F05F043" w14:textId="77777777" w:rsidR="00954E4B" w:rsidRPr="00954E4B" w:rsidRDefault="00954E4B" w:rsidP="00954E4B">
      <w:pPr>
        <w:spacing w:after="0"/>
        <w:ind w:firstLine="360"/>
        <w:rPr>
          <w:rFonts w:ascii="Cascadia Mono" w:hAnsi="Cascadia Mono" w:cs="Times New Roman"/>
          <w:bCs/>
          <w:sz w:val="19"/>
          <w:szCs w:val="19"/>
          <w:lang w:val="en-US"/>
        </w:rPr>
      </w:pPr>
    </w:p>
    <w:p w14:paraId="21DF3A2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0BC758F8" w14:textId="77777777" w:rsidR="00954E4B" w:rsidRPr="00954E4B" w:rsidRDefault="00954E4B" w:rsidP="00954E4B">
      <w:pPr>
        <w:spacing w:after="0"/>
        <w:ind w:firstLine="360"/>
        <w:rPr>
          <w:rFonts w:ascii="Cascadia Mono" w:hAnsi="Cascadia Mono" w:cs="Times New Roman"/>
          <w:bCs/>
          <w:sz w:val="19"/>
          <w:szCs w:val="19"/>
          <w:lang w:val="en-US"/>
        </w:rPr>
      </w:pPr>
    </w:p>
    <w:p w14:paraId="79ACD14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Start;</w:t>
      </w:r>
    </w:p>
    <w:p w14:paraId="75E63B1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1C7572D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60C27BD7" w14:textId="77777777" w:rsidR="00954E4B" w:rsidRPr="00954E4B" w:rsidRDefault="00954E4B" w:rsidP="00954E4B">
      <w:pPr>
        <w:spacing w:after="0"/>
        <w:ind w:firstLine="360"/>
        <w:rPr>
          <w:rFonts w:ascii="Cascadia Mono" w:hAnsi="Cascadia Mono" w:cs="Times New Roman"/>
          <w:bCs/>
          <w:sz w:val="19"/>
          <w:szCs w:val="19"/>
          <w:lang w:val="en-US"/>
        </w:rPr>
      </w:pPr>
    </w:p>
    <w:p w14:paraId="2015BEA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SComment:</w:t>
      </w:r>
    </w:p>
    <w:p w14:paraId="7D3EB99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6A62E24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6E8F5A3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ch == '*')</w:t>
      </w:r>
    </w:p>
    <w:p w14:paraId="0C83DD9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Comment;</w:t>
      </w:r>
    </w:p>
    <w:p w14:paraId="39D806E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2F8C9B3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02C4129" w14:textId="77777777" w:rsidR="00954E4B" w:rsidRPr="00954E4B" w:rsidRDefault="00954E4B" w:rsidP="00954E4B">
      <w:pPr>
        <w:spacing w:after="0"/>
        <w:ind w:firstLine="360"/>
        <w:rPr>
          <w:rFonts w:ascii="Cascadia Mono" w:hAnsi="Cascadia Mono" w:cs="Times New Roman"/>
          <w:bCs/>
          <w:sz w:val="19"/>
          <w:szCs w:val="19"/>
          <w:lang w:val="en-US"/>
        </w:rPr>
      </w:pPr>
    </w:p>
    <w:p w14:paraId="7CCC9F1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Comment:</w:t>
      </w:r>
    </w:p>
    <w:p w14:paraId="5100A72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21193CA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hile (1)</w:t>
      </w:r>
    </w:p>
    <w:p w14:paraId="60381F4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64145CA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7C34450A" w14:textId="77777777" w:rsidR="00954E4B" w:rsidRPr="00954E4B" w:rsidRDefault="00954E4B" w:rsidP="00954E4B">
      <w:pPr>
        <w:spacing w:after="0"/>
        <w:ind w:firstLine="360"/>
        <w:rPr>
          <w:rFonts w:ascii="Cascadia Mono" w:hAnsi="Cascadia Mono" w:cs="Times New Roman"/>
          <w:bCs/>
          <w:sz w:val="19"/>
          <w:szCs w:val="19"/>
          <w:lang w:val="en-US"/>
        </w:rPr>
      </w:pPr>
    </w:p>
    <w:p w14:paraId="7C499BE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ch == '*')</w:t>
      </w:r>
    </w:p>
    <w:p w14:paraId="2EEFA05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39E75AA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7B8DE78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ch == '}')</w:t>
      </w:r>
    </w:p>
    <w:p w14:paraId="0DF8E41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205408E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 xml:space="preserve">state = Start; </w:t>
      </w:r>
    </w:p>
    <w:p w14:paraId="52E71E2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 xml:space="preserve">ch = getc(F);  </w:t>
      </w:r>
    </w:p>
    <w:p w14:paraId="077C7E8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4E0F025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30DABD9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52A93EB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ch == EOF)</w:t>
      </w:r>
    </w:p>
    <w:p w14:paraId="41D72CD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76E14AA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printf("Error: Comment not closed!\n");</w:t>
      </w:r>
    </w:p>
    <w:p w14:paraId="3BFA4BE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EndOfFile;</w:t>
      </w:r>
    </w:p>
    <w:p w14:paraId="0C3F99C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7EFBBA4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A2695E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5551A3D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3807890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41FEF04" w14:textId="77777777" w:rsidR="00954E4B" w:rsidRPr="00954E4B" w:rsidRDefault="00954E4B" w:rsidP="00954E4B">
      <w:pPr>
        <w:spacing w:after="0"/>
        <w:ind w:firstLine="360"/>
        <w:rPr>
          <w:rFonts w:ascii="Cascadia Mono" w:hAnsi="Cascadia Mono" w:cs="Times New Roman"/>
          <w:bCs/>
          <w:sz w:val="19"/>
          <w:szCs w:val="19"/>
          <w:lang w:val="en-US"/>
        </w:rPr>
      </w:pPr>
    </w:p>
    <w:p w14:paraId="2821256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Another:</w:t>
      </w:r>
    </w:p>
    <w:p w14:paraId="1AA495B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370F86C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witch (ch)</w:t>
      </w:r>
    </w:p>
    <w:p w14:paraId="69B1AA0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5FD58BF0" w14:textId="77777777" w:rsidR="00954E4B" w:rsidRPr="00954E4B" w:rsidRDefault="00954E4B" w:rsidP="00954E4B">
      <w:pPr>
        <w:spacing w:after="0"/>
        <w:ind w:firstLine="360"/>
        <w:rPr>
          <w:rFonts w:ascii="Cascadia Mono" w:hAnsi="Cascadia Mono" w:cs="Times New Roman"/>
          <w:bCs/>
          <w:sz w:val="19"/>
          <w:szCs w:val="19"/>
          <w:lang w:val="en-US"/>
        </w:rPr>
      </w:pPr>
    </w:p>
    <w:p w14:paraId="1E66608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w:t>
      </w:r>
    </w:p>
    <w:p w14:paraId="589151C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59FA8D5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w:t>
      </w:r>
    </w:p>
    <w:p w14:paraId="7C0C305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LBraket;</w:t>
      </w:r>
    </w:p>
    <w:p w14:paraId="7AA78A9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087CAEF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32518AD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7D48CBD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6CC0367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24F5705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76E33A47" w14:textId="77777777" w:rsidR="00954E4B" w:rsidRPr="00954E4B" w:rsidRDefault="00954E4B" w:rsidP="00954E4B">
      <w:pPr>
        <w:spacing w:after="0"/>
        <w:ind w:firstLine="360"/>
        <w:rPr>
          <w:rFonts w:ascii="Cascadia Mono" w:hAnsi="Cascadia Mono" w:cs="Times New Roman"/>
          <w:bCs/>
          <w:sz w:val="19"/>
          <w:szCs w:val="19"/>
          <w:lang w:val="en-US"/>
        </w:rPr>
      </w:pPr>
    </w:p>
    <w:p w14:paraId="063FA7F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w:t>
      </w:r>
    </w:p>
    <w:p w14:paraId="531C417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7E095B8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w:t>
      </w:r>
    </w:p>
    <w:p w14:paraId="48096BA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RBraket;</w:t>
      </w:r>
    </w:p>
    <w:p w14:paraId="2C742AF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7FA0B67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53840B2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0BACCBF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7F1A3CD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2C9CEA1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ACD09B6" w14:textId="77777777" w:rsidR="00954E4B" w:rsidRPr="00954E4B" w:rsidRDefault="00954E4B" w:rsidP="00954E4B">
      <w:pPr>
        <w:spacing w:after="0"/>
        <w:ind w:firstLine="360"/>
        <w:rPr>
          <w:rFonts w:ascii="Cascadia Mono" w:hAnsi="Cascadia Mono" w:cs="Times New Roman"/>
          <w:bCs/>
          <w:sz w:val="19"/>
          <w:szCs w:val="19"/>
          <w:lang w:val="en-US"/>
        </w:rPr>
      </w:pPr>
    </w:p>
    <w:p w14:paraId="46FA5C0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w:t>
      </w:r>
    </w:p>
    <w:p w14:paraId="0DA9CC1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606794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w:t>
      </w:r>
    </w:p>
    <w:p w14:paraId="0166544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Semicolon;</w:t>
      </w:r>
    </w:p>
    <w:p w14:paraId="4DBB30C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214C3DF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04F1AD4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46907AD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2FC671D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6B09FAC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78E59A0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w:t>
      </w:r>
    </w:p>
    <w:p w14:paraId="1B53B9C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760A745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w:t>
      </w:r>
    </w:p>
    <w:p w14:paraId="0A1DE2C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Comma;</w:t>
      </w:r>
    </w:p>
    <w:p w14:paraId="3792D17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167B0A9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0952117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2C747DB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0C08730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3B31DCA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02EB28AC" w14:textId="77777777" w:rsidR="00954E4B" w:rsidRPr="00954E4B" w:rsidRDefault="00954E4B" w:rsidP="00954E4B">
      <w:pPr>
        <w:spacing w:after="0"/>
        <w:ind w:firstLine="360"/>
        <w:rPr>
          <w:rFonts w:ascii="Cascadia Mono" w:hAnsi="Cascadia Mono" w:cs="Times New Roman"/>
          <w:bCs/>
          <w:sz w:val="19"/>
          <w:szCs w:val="19"/>
          <w:lang w:val="en-US"/>
        </w:rPr>
      </w:pPr>
    </w:p>
    <w:p w14:paraId="128409D5" w14:textId="77777777" w:rsidR="00954E4B" w:rsidRPr="00954E4B" w:rsidRDefault="00954E4B" w:rsidP="00954E4B">
      <w:pPr>
        <w:spacing w:after="0"/>
        <w:ind w:firstLine="360"/>
        <w:rPr>
          <w:rFonts w:ascii="Cascadia Mono" w:hAnsi="Cascadia Mono" w:cs="Times New Roman"/>
          <w:bCs/>
          <w:sz w:val="19"/>
          <w:szCs w:val="19"/>
          <w:lang w:val="en-US"/>
        </w:rPr>
      </w:pPr>
    </w:p>
    <w:p w14:paraId="6E79DE7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p>
    <w:p w14:paraId="54583A8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w:t>
      </w:r>
    </w:p>
    <w:p w14:paraId="57CAD31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B10149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ar next = getc(F);</w:t>
      </w:r>
    </w:p>
    <w:p w14:paraId="52F2771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p>
    <w:p w14:paraId="3ACE7FF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w:t>
      </w:r>
    </w:p>
    <w:p w14:paraId="1F10412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 xml:space="preserve">TempToken.type = Colon; </w:t>
      </w:r>
    </w:p>
    <w:p w14:paraId="4DA0833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 xml:space="preserve">ungetc(next, F);        </w:t>
      </w:r>
    </w:p>
    <w:p w14:paraId="21D7574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p>
    <w:p w14:paraId="5D3B5D3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4974B3F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1D28FD8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4892BBA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40358B1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612615F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0D25CDC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w:t>
      </w:r>
    </w:p>
    <w:p w14:paraId="7E53D00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705FEDEF" w14:textId="77777777" w:rsidR="00954E4B" w:rsidRPr="00954E4B" w:rsidRDefault="00954E4B" w:rsidP="00954E4B">
      <w:pPr>
        <w:spacing w:after="0"/>
        <w:ind w:firstLine="360"/>
        <w:rPr>
          <w:rFonts w:ascii="Cascadia Mono" w:hAnsi="Cascadia Mono" w:cs="Times New Roman"/>
          <w:bCs/>
          <w:sz w:val="19"/>
          <w:szCs w:val="19"/>
          <w:lang w:val="en-US"/>
        </w:rPr>
      </w:pPr>
    </w:p>
    <w:p w14:paraId="2B37EAE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w:t>
      </w:r>
    </w:p>
    <w:p w14:paraId="1B3C5EB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Add;</w:t>
      </w:r>
    </w:p>
    <w:p w14:paraId="760B4DE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2AB9721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2759981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332D9B9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77B74194" w14:textId="77777777" w:rsidR="00954E4B" w:rsidRPr="00954E4B" w:rsidRDefault="00954E4B" w:rsidP="00954E4B">
      <w:pPr>
        <w:spacing w:after="0"/>
        <w:ind w:firstLine="360"/>
        <w:rPr>
          <w:rFonts w:ascii="Cascadia Mono" w:hAnsi="Cascadia Mono" w:cs="Times New Roman"/>
          <w:bCs/>
          <w:sz w:val="19"/>
          <w:szCs w:val="19"/>
          <w:lang w:val="en-US"/>
        </w:rPr>
      </w:pPr>
    </w:p>
    <w:p w14:paraId="4C5BB46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752524D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2D03403F" w14:textId="77777777" w:rsidR="00954E4B" w:rsidRPr="00954E4B" w:rsidRDefault="00954E4B" w:rsidP="00954E4B">
      <w:pPr>
        <w:spacing w:after="0"/>
        <w:ind w:firstLine="360"/>
        <w:rPr>
          <w:rFonts w:ascii="Cascadia Mono" w:hAnsi="Cascadia Mono" w:cs="Times New Roman"/>
          <w:bCs/>
          <w:sz w:val="19"/>
          <w:szCs w:val="19"/>
          <w:lang w:val="en-US"/>
        </w:rPr>
      </w:pPr>
    </w:p>
    <w:p w14:paraId="70C4795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w:t>
      </w:r>
    </w:p>
    <w:p w14:paraId="3C6FF13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2D86D46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w:t>
      </w:r>
    </w:p>
    <w:p w14:paraId="289051E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Sub;</w:t>
      </w:r>
    </w:p>
    <w:p w14:paraId="43A40CB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0788F95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2CD13F5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7276C45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5156329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72E08D1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2B92C12B" w14:textId="77777777" w:rsidR="00954E4B" w:rsidRPr="00954E4B" w:rsidRDefault="00954E4B" w:rsidP="00954E4B">
      <w:pPr>
        <w:spacing w:after="0"/>
        <w:ind w:firstLine="360"/>
        <w:rPr>
          <w:rFonts w:ascii="Cascadia Mono" w:hAnsi="Cascadia Mono" w:cs="Times New Roman"/>
          <w:bCs/>
          <w:sz w:val="19"/>
          <w:szCs w:val="19"/>
          <w:lang w:val="en-US"/>
        </w:rPr>
      </w:pPr>
    </w:p>
    <w:p w14:paraId="38095F7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amp;':</w:t>
      </w:r>
    </w:p>
    <w:p w14:paraId="5AA0580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545F0CA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5D74DD9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ch == '&amp;')</w:t>
      </w:r>
    </w:p>
    <w:p w14:paraId="67651CC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2D0CF57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amp;&amp;");</w:t>
      </w:r>
    </w:p>
    <w:p w14:paraId="6532093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And;</w:t>
      </w:r>
    </w:p>
    <w:p w14:paraId="4B991A5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4B934EE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6D468D3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46A56C7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5340306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608DF1A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w:t>
      </w:r>
    </w:p>
    <w:p w14:paraId="407D694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263C335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amp;");</w:t>
      </w:r>
    </w:p>
    <w:p w14:paraId="6E8B529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Unknown;</w:t>
      </w:r>
    </w:p>
    <w:p w14:paraId="71EB986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7643BBA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1F82F41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fprintf(errFile, "Lexical Error: line %d, lexem %s is Unknown\n", line, TempToken.name);</w:t>
      </w:r>
    </w:p>
    <w:p w14:paraId="7DDA40D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38F72E7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p>
    <w:p w14:paraId="7DBE262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2C9A1D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0C52BE01" w14:textId="77777777" w:rsidR="00954E4B" w:rsidRPr="00954E4B" w:rsidRDefault="00954E4B" w:rsidP="00954E4B">
      <w:pPr>
        <w:spacing w:after="0"/>
        <w:ind w:firstLine="360"/>
        <w:rPr>
          <w:rFonts w:ascii="Cascadia Mono" w:hAnsi="Cascadia Mono" w:cs="Times New Roman"/>
          <w:bCs/>
          <w:sz w:val="19"/>
          <w:szCs w:val="19"/>
          <w:lang w:val="en-US"/>
        </w:rPr>
      </w:pPr>
    </w:p>
    <w:p w14:paraId="5D4FDA5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w:t>
      </w:r>
    </w:p>
    <w:p w14:paraId="5B794D3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5793F1F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61B5CF3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ch == '|')</w:t>
      </w:r>
    </w:p>
    <w:p w14:paraId="16DC60C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F7A8C2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w:t>
      </w:r>
    </w:p>
    <w:p w14:paraId="3B5FEC1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Or;</w:t>
      </w:r>
    </w:p>
    <w:p w14:paraId="69F211F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06A80D1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780C105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01DAB3C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3E30276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5865285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w:t>
      </w:r>
    </w:p>
    <w:p w14:paraId="3BC859E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02CFE4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w:t>
      </w:r>
    </w:p>
    <w:p w14:paraId="2922E49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Unknown;</w:t>
      </w:r>
    </w:p>
    <w:p w14:paraId="3AA7908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49605C9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10CBF22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fprintf(errFile, "Lexical Error: line %d, lexem %s is Unknown\n", line, TempToken.name);</w:t>
      </w:r>
    </w:p>
    <w:p w14:paraId="7B14B27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640EFD8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2E20375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p>
    <w:p w14:paraId="24F72F7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39E59B1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387A87A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w:t>
      </w:r>
    </w:p>
    <w:p w14:paraId="4FB41A5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B64612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64F05A0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ch == '!')</w:t>
      </w:r>
    </w:p>
    <w:p w14:paraId="73B9B8B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36F05B5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w:t>
      </w:r>
    </w:p>
    <w:p w14:paraId="3DEBD84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Not;</w:t>
      </w:r>
    </w:p>
    <w:p w14:paraId="1BD4782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4111522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50892C3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3971D42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5EE3DEE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66EA8FB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w:t>
      </w:r>
    </w:p>
    <w:p w14:paraId="4F97625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7DA4E37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w:t>
      </w:r>
    </w:p>
    <w:p w14:paraId="39B85FF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Unknown;</w:t>
      </w:r>
    </w:p>
    <w:p w14:paraId="7145947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155D72F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3D116B7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fprintf(errFile, "Lexical Error: line %d, lexem %s is Unknown\n", line, TempToken.name);</w:t>
      </w:r>
    </w:p>
    <w:p w14:paraId="605585D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4BFD0E8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623476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5278208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6583AAA9" w14:textId="77777777" w:rsidR="00954E4B" w:rsidRPr="00954E4B" w:rsidRDefault="00954E4B" w:rsidP="00954E4B">
      <w:pPr>
        <w:spacing w:after="0"/>
        <w:ind w:firstLine="360"/>
        <w:rPr>
          <w:rFonts w:ascii="Cascadia Mono" w:hAnsi="Cascadia Mono" w:cs="Times New Roman"/>
          <w:bCs/>
          <w:sz w:val="19"/>
          <w:szCs w:val="19"/>
          <w:lang w:val="en-US"/>
        </w:rPr>
      </w:pPr>
    </w:p>
    <w:p w14:paraId="0736FF4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lt;':</w:t>
      </w:r>
    </w:p>
    <w:p w14:paraId="63EBC6C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6736339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2565D32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ch == '=')</w:t>
      </w:r>
    </w:p>
    <w:p w14:paraId="4E62CBA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3F2B6D8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0015C62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if (ch == '=')</w:t>
      </w:r>
    </w:p>
    <w:p w14:paraId="5E5FDED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EF5F1E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lt;==");</w:t>
      </w:r>
    </w:p>
    <w:p w14:paraId="5C4DC05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Assign;</w:t>
      </w:r>
    </w:p>
    <w:p w14:paraId="2DD8EE3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7637DD0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5826DA4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6590274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663F16E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D5E3C1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33308B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else</w:t>
      </w:r>
    </w:p>
    <w:p w14:paraId="17E2BC6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7061DC4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lt;");</w:t>
      </w:r>
    </w:p>
    <w:p w14:paraId="754BB5F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Less;</w:t>
      </w:r>
    </w:p>
    <w:p w14:paraId="749033B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5B1D113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0529DF5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p>
    <w:p w14:paraId="326AED1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B158FC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153A712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7E13E285" w14:textId="77777777" w:rsidR="00954E4B" w:rsidRPr="00954E4B" w:rsidRDefault="00954E4B" w:rsidP="00954E4B">
      <w:pPr>
        <w:spacing w:after="0"/>
        <w:ind w:firstLine="360"/>
        <w:rPr>
          <w:rFonts w:ascii="Cascadia Mono" w:hAnsi="Cascadia Mono" w:cs="Times New Roman"/>
          <w:bCs/>
          <w:sz w:val="19"/>
          <w:szCs w:val="19"/>
          <w:lang w:val="en-US"/>
        </w:rPr>
      </w:pPr>
    </w:p>
    <w:p w14:paraId="5BE6041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gt;':</w:t>
      </w:r>
    </w:p>
    <w:p w14:paraId="22380F9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5BBC06C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empToken.name, "&gt;");</w:t>
      </w:r>
    </w:p>
    <w:p w14:paraId="575BD23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Greate;</w:t>
      </w:r>
    </w:p>
    <w:p w14:paraId="789D238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3F6818A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1786A43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2355F0B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3300CBE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409AA5C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07D65C66" w14:textId="77777777" w:rsidR="00954E4B" w:rsidRPr="00954E4B" w:rsidRDefault="00954E4B" w:rsidP="00954E4B">
      <w:pPr>
        <w:spacing w:after="0"/>
        <w:ind w:firstLine="360"/>
        <w:rPr>
          <w:rFonts w:ascii="Cascadia Mono" w:hAnsi="Cascadia Mono" w:cs="Times New Roman"/>
          <w:bCs/>
          <w:sz w:val="19"/>
          <w:szCs w:val="19"/>
          <w:lang w:val="en-US"/>
        </w:rPr>
      </w:pPr>
    </w:p>
    <w:p w14:paraId="45A362C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default:</w:t>
      </w:r>
    </w:p>
    <w:p w14:paraId="2810A50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21982E1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name[0] = ch;</w:t>
      </w:r>
    </w:p>
    <w:p w14:paraId="662C66A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name[1] = '\0';</w:t>
      </w:r>
    </w:p>
    <w:p w14:paraId="506A965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type = Unknown;</w:t>
      </w:r>
    </w:p>
    <w:p w14:paraId="24157B1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value = 0;</w:t>
      </w:r>
    </w:p>
    <w:p w14:paraId="6720F1A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empToken.line = line;</w:t>
      </w:r>
    </w:p>
    <w:p w14:paraId="75E2B57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h = getc(F);</w:t>
      </w:r>
    </w:p>
    <w:p w14:paraId="1559238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ate = Finish;</w:t>
      </w:r>
    </w:p>
    <w:p w14:paraId="17B49EA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7363CE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6CAA55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67368C8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32BA8D5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39CCD1B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w:t>
      </w:r>
    </w:p>
    <w:p w14:paraId="0197340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20B3A765" w14:textId="77777777" w:rsidR="00954E4B" w:rsidRPr="00954E4B" w:rsidRDefault="00954E4B" w:rsidP="00954E4B">
      <w:pPr>
        <w:spacing w:after="0"/>
        <w:ind w:firstLine="360"/>
        <w:rPr>
          <w:rFonts w:ascii="Cascadia Mono" w:hAnsi="Cascadia Mono" w:cs="Times New Roman"/>
          <w:bCs/>
          <w:sz w:val="19"/>
          <w:szCs w:val="19"/>
          <w:lang w:val="en-US"/>
        </w:rPr>
      </w:pPr>
    </w:p>
    <w:p w14:paraId="27297FA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PrintTokens(Token TokenTable[], unsigned int TokensNum)</w:t>
      </w:r>
    </w:p>
    <w:p w14:paraId="7E13AE6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5415ACF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char type_tokens[16];</w:t>
      </w:r>
    </w:p>
    <w:p w14:paraId="5E9993B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printf("\n\n---------------------------------------------------------------------------\n");</w:t>
      </w:r>
    </w:p>
    <w:p w14:paraId="44C4A35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printf("|             TOKEN TABLE                                                 |\n");</w:t>
      </w:r>
    </w:p>
    <w:p w14:paraId="46BBA5A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printf("---------------------------------------------------------------------------\n");</w:t>
      </w:r>
    </w:p>
    <w:p w14:paraId="27CF28C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printf("| line number |      token      |    value   | token code | type of token |\n");</w:t>
      </w:r>
    </w:p>
    <w:p w14:paraId="515D033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printf("---------------------------------------------------------------------------");</w:t>
      </w:r>
    </w:p>
    <w:p w14:paraId="7851E89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for (unsigned int i = 0; i &lt; TokensNum; i++)</w:t>
      </w:r>
    </w:p>
    <w:p w14:paraId="7953DF5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w:t>
      </w:r>
    </w:p>
    <w:p w14:paraId="21ACC0C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witch (TokenTable[i].type)</w:t>
      </w:r>
    </w:p>
    <w:p w14:paraId="7B6CBC4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580DBA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Mainprogram:</w:t>
      </w:r>
    </w:p>
    <w:p w14:paraId="0B77249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MainProgram");</w:t>
      </w:r>
    </w:p>
    <w:p w14:paraId="74C3213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7CDE714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StartProgram:</w:t>
      </w:r>
    </w:p>
    <w:p w14:paraId="7CACAE7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StartProgram");</w:t>
      </w:r>
    </w:p>
    <w:p w14:paraId="07AD3CC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1C0197C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ab/>
      </w:r>
      <w:r w:rsidRPr="00954E4B">
        <w:rPr>
          <w:rFonts w:ascii="Cascadia Mono" w:hAnsi="Cascadia Mono" w:cs="Times New Roman"/>
          <w:bCs/>
          <w:sz w:val="19"/>
          <w:szCs w:val="19"/>
          <w:lang w:val="en-US"/>
        </w:rPr>
        <w:tab/>
        <w:t>case Variable:</w:t>
      </w:r>
    </w:p>
    <w:p w14:paraId="04278B7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Variable");</w:t>
      </w:r>
    </w:p>
    <w:p w14:paraId="7C1D876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13E159D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Type:</w:t>
      </w:r>
    </w:p>
    <w:p w14:paraId="4740165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Integer");</w:t>
      </w:r>
    </w:p>
    <w:p w14:paraId="00A52EB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5BFEF88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Identifier:</w:t>
      </w:r>
    </w:p>
    <w:p w14:paraId="5F91342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Identifier");</w:t>
      </w:r>
    </w:p>
    <w:p w14:paraId="608A8AB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3DF78FE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EndProgram:</w:t>
      </w:r>
    </w:p>
    <w:p w14:paraId="5D5958F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EndProgram");</w:t>
      </w:r>
    </w:p>
    <w:p w14:paraId="47B66B0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3C348B9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Input:</w:t>
      </w:r>
    </w:p>
    <w:p w14:paraId="46DCD5F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Input");</w:t>
      </w:r>
    </w:p>
    <w:p w14:paraId="2109F71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165A1A2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Output:</w:t>
      </w:r>
    </w:p>
    <w:p w14:paraId="19AB403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Output");</w:t>
      </w:r>
    </w:p>
    <w:p w14:paraId="59CB27D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61C537B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If:</w:t>
      </w:r>
    </w:p>
    <w:p w14:paraId="65F7D0B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If");</w:t>
      </w:r>
    </w:p>
    <w:p w14:paraId="6F0F80E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40D212F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Else:</w:t>
      </w:r>
    </w:p>
    <w:p w14:paraId="562F365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Else");</w:t>
      </w:r>
    </w:p>
    <w:p w14:paraId="6C45B8C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49CE4AB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Assign:</w:t>
      </w:r>
    </w:p>
    <w:p w14:paraId="0A16012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Assign");</w:t>
      </w:r>
    </w:p>
    <w:p w14:paraId="09376D3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2E64CED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Add:</w:t>
      </w:r>
    </w:p>
    <w:p w14:paraId="6C5FC00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Add");</w:t>
      </w:r>
    </w:p>
    <w:p w14:paraId="3055E58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6A52DC3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Sub:</w:t>
      </w:r>
    </w:p>
    <w:p w14:paraId="07D7B72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Sub");</w:t>
      </w:r>
    </w:p>
    <w:p w14:paraId="79990B7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7F5A6B1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Mul:</w:t>
      </w:r>
    </w:p>
    <w:p w14:paraId="4ACC141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Mul");</w:t>
      </w:r>
    </w:p>
    <w:p w14:paraId="122ADCF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116BD53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Div:</w:t>
      </w:r>
    </w:p>
    <w:p w14:paraId="70DE43A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Div");</w:t>
      </w:r>
    </w:p>
    <w:p w14:paraId="19D6B79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5D4CCAE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Mod:</w:t>
      </w:r>
    </w:p>
    <w:p w14:paraId="6610031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Mod");</w:t>
      </w:r>
    </w:p>
    <w:p w14:paraId="0F534BA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98AAF7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Equality:</w:t>
      </w:r>
    </w:p>
    <w:p w14:paraId="2879777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Equality");</w:t>
      </w:r>
    </w:p>
    <w:p w14:paraId="56E8DBE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3E493EA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NotEquality:</w:t>
      </w:r>
    </w:p>
    <w:p w14:paraId="1AF571A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NotEquality");</w:t>
      </w:r>
    </w:p>
    <w:p w14:paraId="5516A7A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6129A4A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Greate:</w:t>
      </w:r>
    </w:p>
    <w:p w14:paraId="159E7A5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Greate");</w:t>
      </w:r>
    </w:p>
    <w:p w14:paraId="7BC8A6C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5BB4446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Less:</w:t>
      </w:r>
    </w:p>
    <w:p w14:paraId="2DB1820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Less");</w:t>
      </w:r>
    </w:p>
    <w:p w14:paraId="0DD6397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6E6815F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Not:</w:t>
      </w:r>
    </w:p>
    <w:p w14:paraId="2A1EE53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Not");</w:t>
      </w:r>
    </w:p>
    <w:p w14:paraId="7E4B617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2CE6015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And:</w:t>
      </w:r>
    </w:p>
    <w:p w14:paraId="0ECD758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And");</w:t>
      </w:r>
    </w:p>
    <w:p w14:paraId="7B23054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98F307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Or:</w:t>
      </w:r>
    </w:p>
    <w:p w14:paraId="554328C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Or");</w:t>
      </w:r>
    </w:p>
    <w:p w14:paraId="0C81766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5DA801C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ab/>
      </w:r>
      <w:r w:rsidRPr="00954E4B">
        <w:rPr>
          <w:rFonts w:ascii="Cascadia Mono" w:hAnsi="Cascadia Mono" w:cs="Times New Roman"/>
          <w:bCs/>
          <w:sz w:val="19"/>
          <w:szCs w:val="19"/>
          <w:lang w:val="en-US"/>
        </w:rPr>
        <w:tab/>
        <w:t>case LBraket:</w:t>
      </w:r>
    </w:p>
    <w:p w14:paraId="1159A15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LBraket");</w:t>
      </w:r>
    </w:p>
    <w:p w14:paraId="368E485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B7AEA8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RBraket:</w:t>
      </w:r>
    </w:p>
    <w:p w14:paraId="0583451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RBraket");</w:t>
      </w:r>
    </w:p>
    <w:p w14:paraId="17FE17E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9E7307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Number:</w:t>
      </w:r>
    </w:p>
    <w:p w14:paraId="053B064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Number");</w:t>
      </w:r>
    </w:p>
    <w:p w14:paraId="446C520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A93523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Semicolon:</w:t>
      </w:r>
    </w:p>
    <w:p w14:paraId="50C533D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Semicolon");</w:t>
      </w:r>
    </w:p>
    <w:p w14:paraId="3862734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33EC6EA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Comma:</w:t>
      </w:r>
    </w:p>
    <w:p w14:paraId="105D3DE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Comma");</w:t>
      </w:r>
    </w:p>
    <w:p w14:paraId="641BB25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15955FA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Goto:</w:t>
      </w:r>
    </w:p>
    <w:p w14:paraId="1E83CF1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Goto");</w:t>
      </w:r>
    </w:p>
    <w:p w14:paraId="41AD0A3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266CA2F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For:</w:t>
      </w:r>
    </w:p>
    <w:p w14:paraId="30B3A05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For");</w:t>
      </w:r>
    </w:p>
    <w:p w14:paraId="7619EFB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5C0DDA0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To:</w:t>
      </w:r>
    </w:p>
    <w:p w14:paraId="1A713DE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To");</w:t>
      </w:r>
    </w:p>
    <w:p w14:paraId="0560326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5679E2A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DownTo:</w:t>
      </w:r>
    </w:p>
    <w:p w14:paraId="1CF8B64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DownTo");</w:t>
      </w:r>
    </w:p>
    <w:p w14:paraId="0C7474B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6AAE648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Do:</w:t>
      </w:r>
    </w:p>
    <w:p w14:paraId="3F54476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Do");</w:t>
      </w:r>
    </w:p>
    <w:p w14:paraId="1F44B7A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2A473F9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While:</w:t>
      </w:r>
    </w:p>
    <w:p w14:paraId="0A5F523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While");</w:t>
      </w:r>
    </w:p>
    <w:p w14:paraId="05E27B2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5C9A3E5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Exit:</w:t>
      </w:r>
    </w:p>
    <w:p w14:paraId="2457310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Exit");</w:t>
      </w:r>
    </w:p>
    <w:p w14:paraId="4001B39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1C526E1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Continue:</w:t>
      </w:r>
    </w:p>
    <w:p w14:paraId="2156F70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Continue");</w:t>
      </w:r>
    </w:p>
    <w:p w14:paraId="204E71C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7C6F8A4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End:</w:t>
      </w:r>
    </w:p>
    <w:p w14:paraId="5E198FD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End");</w:t>
      </w:r>
    </w:p>
    <w:p w14:paraId="15B07CF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2EB77A6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Repeat:</w:t>
      </w:r>
    </w:p>
    <w:p w14:paraId="4FDFBDB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Repeat");</w:t>
      </w:r>
    </w:p>
    <w:p w14:paraId="557E492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68C9736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Until:</w:t>
      </w:r>
    </w:p>
    <w:p w14:paraId="135CF12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Until");</w:t>
      </w:r>
    </w:p>
    <w:p w14:paraId="6F9C9B5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65FF621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Label:</w:t>
      </w:r>
    </w:p>
    <w:p w14:paraId="116218E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Label");</w:t>
      </w:r>
    </w:p>
    <w:p w14:paraId="7B61C02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7016D7B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Unknown:</w:t>
      </w:r>
    </w:p>
    <w:p w14:paraId="375E5F1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default:</w:t>
      </w:r>
    </w:p>
    <w:p w14:paraId="3A721C6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Unknown");</w:t>
      </w:r>
    </w:p>
    <w:p w14:paraId="46B8F76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40F8360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0D3CD3C8" w14:textId="77777777" w:rsidR="00954E4B" w:rsidRPr="00954E4B" w:rsidRDefault="00954E4B" w:rsidP="00954E4B">
      <w:pPr>
        <w:spacing w:after="0"/>
        <w:ind w:firstLine="360"/>
        <w:rPr>
          <w:rFonts w:ascii="Cascadia Mono" w:hAnsi="Cascadia Mono" w:cs="Times New Roman"/>
          <w:bCs/>
          <w:sz w:val="19"/>
          <w:szCs w:val="19"/>
          <w:lang w:val="en-US"/>
        </w:rPr>
      </w:pPr>
    </w:p>
    <w:p w14:paraId="7195461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printf("\n|%12d |%16s |%11d |%11d | %-13s |\n",</w:t>
      </w:r>
    </w:p>
    <w:p w14:paraId="06AEE78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okenTable[i].line,</w:t>
      </w:r>
    </w:p>
    <w:p w14:paraId="7EF4F39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okenTable[i].name,</w:t>
      </w:r>
    </w:p>
    <w:p w14:paraId="1631E7F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okenTable[i].value,</w:t>
      </w:r>
    </w:p>
    <w:p w14:paraId="139D796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okenTable[i].type,</w:t>
      </w:r>
    </w:p>
    <w:p w14:paraId="1B47298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ype_tokens);</w:t>
      </w:r>
    </w:p>
    <w:p w14:paraId="140FFF7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ab/>
      </w:r>
      <w:r w:rsidRPr="00954E4B">
        <w:rPr>
          <w:rFonts w:ascii="Cascadia Mono" w:hAnsi="Cascadia Mono" w:cs="Times New Roman"/>
          <w:bCs/>
          <w:sz w:val="19"/>
          <w:szCs w:val="19"/>
          <w:lang w:val="en-US"/>
        </w:rPr>
        <w:tab/>
        <w:t>printf("---------------------------------------------------------------------------");</w:t>
      </w:r>
    </w:p>
    <w:p w14:paraId="44C894F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w:t>
      </w:r>
    </w:p>
    <w:p w14:paraId="5E083AB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printf("\n");</w:t>
      </w:r>
    </w:p>
    <w:p w14:paraId="7CC1A75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2C3EAB06" w14:textId="77777777" w:rsidR="00954E4B" w:rsidRPr="00954E4B" w:rsidRDefault="00954E4B" w:rsidP="00954E4B">
      <w:pPr>
        <w:spacing w:after="0"/>
        <w:ind w:firstLine="360"/>
        <w:rPr>
          <w:rFonts w:ascii="Cascadia Mono" w:hAnsi="Cascadia Mono" w:cs="Times New Roman"/>
          <w:bCs/>
          <w:sz w:val="19"/>
          <w:szCs w:val="19"/>
          <w:lang w:val="en-US"/>
        </w:rPr>
      </w:pPr>
    </w:p>
    <w:p w14:paraId="7B33D1F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PrintTokensToFile(char* FileName, Token TokenTable[], unsigned int TokensNum)</w:t>
      </w:r>
    </w:p>
    <w:p w14:paraId="0E0B6AF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67145FD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FILE* F;</w:t>
      </w:r>
    </w:p>
    <w:p w14:paraId="13ACFB6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if ((fopen_s(&amp;F, FileName, "wt")) != 0)</w:t>
      </w:r>
    </w:p>
    <w:p w14:paraId="6E36029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w:t>
      </w:r>
    </w:p>
    <w:p w14:paraId="290D9EE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printf("Error: Can not create file: %s\n", FileName);</w:t>
      </w:r>
    </w:p>
    <w:p w14:paraId="0A9644D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return;</w:t>
      </w:r>
    </w:p>
    <w:p w14:paraId="41DC7B3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w:t>
      </w:r>
    </w:p>
    <w:p w14:paraId="426F0DB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char type_tokens[16];</w:t>
      </w:r>
    </w:p>
    <w:p w14:paraId="396F376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fprintf(F, "---------------------------------------------------------------------------\n");</w:t>
      </w:r>
    </w:p>
    <w:p w14:paraId="7AAD03D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fprintf(F, "|             TOKEN TABLE                                                 |\n");</w:t>
      </w:r>
    </w:p>
    <w:p w14:paraId="5A7858D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fprintf(F, "---------------------------------------------------------------------------\n");</w:t>
      </w:r>
    </w:p>
    <w:p w14:paraId="55F624D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fprintf(F, "| line number |      token      |    value   | token code | type of token |\n");</w:t>
      </w:r>
    </w:p>
    <w:p w14:paraId="5EF1724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fprintf(F, "---------------------------------------------------------------------------");</w:t>
      </w:r>
    </w:p>
    <w:p w14:paraId="6FB8E90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for (unsigned int i = 0; i &lt; TokensNum; i++)</w:t>
      </w:r>
    </w:p>
    <w:p w14:paraId="23D07AF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w:t>
      </w:r>
    </w:p>
    <w:p w14:paraId="100A7C9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witch (TokenTable[i].type)</w:t>
      </w:r>
    </w:p>
    <w:p w14:paraId="7D5AC0C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1DA1E81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Mainprogram:</w:t>
      </w:r>
    </w:p>
    <w:p w14:paraId="675249F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MainProgram");</w:t>
      </w:r>
    </w:p>
    <w:p w14:paraId="5AEC9A1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41E04CE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StartProgram:</w:t>
      </w:r>
    </w:p>
    <w:p w14:paraId="54F23C7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StartProgram");</w:t>
      </w:r>
    </w:p>
    <w:p w14:paraId="6C075EB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71C8EA5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Variable:</w:t>
      </w:r>
    </w:p>
    <w:p w14:paraId="43D217D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Variable");</w:t>
      </w:r>
    </w:p>
    <w:p w14:paraId="6DE97B0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3121B94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Type:</w:t>
      </w:r>
    </w:p>
    <w:p w14:paraId="75CD847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Integer");</w:t>
      </w:r>
    </w:p>
    <w:p w14:paraId="6860123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48A69B9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Identifier:</w:t>
      </w:r>
    </w:p>
    <w:p w14:paraId="3AAB0B9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Identifier");</w:t>
      </w:r>
    </w:p>
    <w:p w14:paraId="4EE8EB6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589CEF0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EndProgram:</w:t>
      </w:r>
    </w:p>
    <w:p w14:paraId="178A69A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EndProgram");</w:t>
      </w:r>
    </w:p>
    <w:p w14:paraId="34043FE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2213592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Input:</w:t>
      </w:r>
    </w:p>
    <w:p w14:paraId="5B5012C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Input");</w:t>
      </w:r>
    </w:p>
    <w:p w14:paraId="29ECF51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283784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Output:</w:t>
      </w:r>
    </w:p>
    <w:p w14:paraId="08AA1E7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Output");</w:t>
      </w:r>
    </w:p>
    <w:p w14:paraId="015FEA4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57AB092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If:</w:t>
      </w:r>
    </w:p>
    <w:p w14:paraId="578B4C0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If");</w:t>
      </w:r>
    </w:p>
    <w:p w14:paraId="15EFA62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25C6975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Else:</w:t>
      </w:r>
    </w:p>
    <w:p w14:paraId="4EA9992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Else");</w:t>
      </w:r>
    </w:p>
    <w:p w14:paraId="5B65939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62DBA53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Assign:</w:t>
      </w:r>
    </w:p>
    <w:p w14:paraId="1F5E83B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Assign");</w:t>
      </w:r>
    </w:p>
    <w:p w14:paraId="07EF5DD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4F0E07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Add:</w:t>
      </w:r>
    </w:p>
    <w:p w14:paraId="27DF443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Add");</w:t>
      </w:r>
    </w:p>
    <w:p w14:paraId="3B49B54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15BCF5F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Sub:</w:t>
      </w:r>
    </w:p>
    <w:p w14:paraId="0D35821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Sub");</w:t>
      </w:r>
    </w:p>
    <w:p w14:paraId="58CB7E8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11C1A4F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Mul:</w:t>
      </w:r>
    </w:p>
    <w:p w14:paraId="4CE13EE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Mul");</w:t>
      </w:r>
    </w:p>
    <w:p w14:paraId="7836710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5B9B800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Div:</w:t>
      </w:r>
    </w:p>
    <w:p w14:paraId="778B358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Div");</w:t>
      </w:r>
    </w:p>
    <w:p w14:paraId="3291639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EA6994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Mod:</w:t>
      </w:r>
    </w:p>
    <w:p w14:paraId="2852470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Mod");</w:t>
      </w:r>
    </w:p>
    <w:p w14:paraId="777CA1E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35BEF2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Equality:</w:t>
      </w:r>
    </w:p>
    <w:p w14:paraId="78F1F1D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Equality");</w:t>
      </w:r>
    </w:p>
    <w:p w14:paraId="74D7ED6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1ABB145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NotEquality:</w:t>
      </w:r>
    </w:p>
    <w:p w14:paraId="1607D63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NotEquality");</w:t>
      </w:r>
    </w:p>
    <w:p w14:paraId="45B21E4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5D404DE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Greate:</w:t>
      </w:r>
    </w:p>
    <w:p w14:paraId="06F9750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Greate");</w:t>
      </w:r>
    </w:p>
    <w:p w14:paraId="2B0B6CC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7058E2F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Less:</w:t>
      </w:r>
    </w:p>
    <w:p w14:paraId="1D07DAF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Less");</w:t>
      </w:r>
    </w:p>
    <w:p w14:paraId="51675F3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5BB962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Not:</w:t>
      </w:r>
    </w:p>
    <w:p w14:paraId="087BDDE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Not");</w:t>
      </w:r>
    </w:p>
    <w:p w14:paraId="12FC1C2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6CD0604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And:</w:t>
      </w:r>
    </w:p>
    <w:p w14:paraId="110A5D6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And");</w:t>
      </w:r>
    </w:p>
    <w:p w14:paraId="55AE41E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19236D6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Or:</w:t>
      </w:r>
    </w:p>
    <w:p w14:paraId="7F28AF2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Or");</w:t>
      </w:r>
    </w:p>
    <w:p w14:paraId="56D467D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2DA0D34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LBraket:</w:t>
      </w:r>
    </w:p>
    <w:p w14:paraId="0DD58C9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LBraket");</w:t>
      </w:r>
    </w:p>
    <w:p w14:paraId="547FD2E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46CBA5E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RBraket:</w:t>
      </w:r>
    </w:p>
    <w:p w14:paraId="0DA8D75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RBraket");</w:t>
      </w:r>
    </w:p>
    <w:p w14:paraId="215A6D4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251E8DD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Number:</w:t>
      </w:r>
    </w:p>
    <w:p w14:paraId="203342A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Number");</w:t>
      </w:r>
    </w:p>
    <w:p w14:paraId="69919FB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12A92A8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Semicolon:</w:t>
      </w:r>
    </w:p>
    <w:p w14:paraId="7ED0C72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Semicolon");</w:t>
      </w:r>
    </w:p>
    <w:p w14:paraId="2A75A5D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7E67440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Comma:</w:t>
      </w:r>
    </w:p>
    <w:p w14:paraId="5AA9991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Comma");</w:t>
      </w:r>
    </w:p>
    <w:p w14:paraId="3763959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26FD56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Goto:</w:t>
      </w:r>
    </w:p>
    <w:p w14:paraId="175B4FD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Goto");</w:t>
      </w:r>
    </w:p>
    <w:p w14:paraId="251319D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68D32E0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For:</w:t>
      </w:r>
    </w:p>
    <w:p w14:paraId="089AF74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For");</w:t>
      </w:r>
    </w:p>
    <w:p w14:paraId="3C0E167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381D19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To:</w:t>
      </w:r>
    </w:p>
    <w:p w14:paraId="2652645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To");</w:t>
      </w:r>
    </w:p>
    <w:p w14:paraId="41DF8F2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3883C48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DownTo:</w:t>
      </w:r>
    </w:p>
    <w:p w14:paraId="321838F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DownTo");</w:t>
      </w:r>
    </w:p>
    <w:p w14:paraId="664DB96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4ECEEA0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Do:</w:t>
      </w:r>
    </w:p>
    <w:p w14:paraId="72F401A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Do");</w:t>
      </w:r>
    </w:p>
    <w:p w14:paraId="15F1377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61E9C68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While:</w:t>
      </w:r>
    </w:p>
    <w:p w14:paraId="6072951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While");</w:t>
      </w:r>
    </w:p>
    <w:p w14:paraId="26CD8D7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36B8AB0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Exit:</w:t>
      </w:r>
    </w:p>
    <w:p w14:paraId="6585159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Exit");</w:t>
      </w:r>
    </w:p>
    <w:p w14:paraId="3D9AF01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7BFA7EB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Continue:</w:t>
      </w:r>
    </w:p>
    <w:p w14:paraId="53DB5DA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Continue");</w:t>
      </w:r>
    </w:p>
    <w:p w14:paraId="21A504E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52BA941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End:</w:t>
      </w:r>
    </w:p>
    <w:p w14:paraId="5AD1408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End");</w:t>
      </w:r>
    </w:p>
    <w:p w14:paraId="28A6528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0FB85E0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Repeat:</w:t>
      </w:r>
    </w:p>
    <w:p w14:paraId="2EFB343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Repeat");</w:t>
      </w:r>
    </w:p>
    <w:p w14:paraId="760EF26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3675494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Until:</w:t>
      </w:r>
    </w:p>
    <w:p w14:paraId="4C88308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Until");</w:t>
      </w:r>
    </w:p>
    <w:p w14:paraId="1FBABD2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59F762A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Label:</w:t>
      </w:r>
    </w:p>
    <w:p w14:paraId="0290603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Label");</w:t>
      </w:r>
    </w:p>
    <w:p w14:paraId="77C7AC4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4229875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case Unknown:</w:t>
      </w:r>
    </w:p>
    <w:p w14:paraId="4E39500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default:</w:t>
      </w:r>
    </w:p>
    <w:p w14:paraId="07C0AE7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strcpy_s(type_tokens, "Unknown");</w:t>
      </w:r>
    </w:p>
    <w:p w14:paraId="05F2818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break;</w:t>
      </w:r>
    </w:p>
    <w:p w14:paraId="435FA72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w:t>
      </w:r>
    </w:p>
    <w:p w14:paraId="479D5DB6" w14:textId="77777777" w:rsidR="00954E4B" w:rsidRPr="00954E4B" w:rsidRDefault="00954E4B" w:rsidP="00954E4B">
      <w:pPr>
        <w:spacing w:after="0"/>
        <w:ind w:firstLine="360"/>
        <w:rPr>
          <w:rFonts w:ascii="Cascadia Mono" w:hAnsi="Cascadia Mono" w:cs="Times New Roman"/>
          <w:bCs/>
          <w:sz w:val="19"/>
          <w:szCs w:val="19"/>
          <w:lang w:val="en-US"/>
        </w:rPr>
      </w:pPr>
    </w:p>
    <w:p w14:paraId="7B20EC5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fprintf(F, "\n|%12d |%16s |%11d |%11d | %-13s |\n",</w:t>
      </w:r>
    </w:p>
    <w:p w14:paraId="39172AD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okenTable[i].line,</w:t>
      </w:r>
    </w:p>
    <w:p w14:paraId="48D3F36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okenTable[i].name,</w:t>
      </w:r>
    </w:p>
    <w:p w14:paraId="062D296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okenTable[i].value,</w:t>
      </w:r>
    </w:p>
    <w:p w14:paraId="0D99573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okenTable[i].type,</w:t>
      </w:r>
    </w:p>
    <w:p w14:paraId="4EB39ED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type_tokens);</w:t>
      </w:r>
    </w:p>
    <w:p w14:paraId="5BE0767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r>
      <w:r w:rsidRPr="00954E4B">
        <w:rPr>
          <w:rFonts w:ascii="Cascadia Mono" w:hAnsi="Cascadia Mono" w:cs="Times New Roman"/>
          <w:bCs/>
          <w:sz w:val="19"/>
          <w:szCs w:val="19"/>
          <w:lang w:val="en-US"/>
        </w:rPr>
        <w:tab/>
        <w:t>fprintf(F, "---------------------------------------------------------------------------");</w:t>
      </w:r>
    </w:p>
    <w:p w14:paraId="4D2E8CF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w:t>
      </w:r>
    </w:p>
    <w:p w14:paraId="0DE2239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ab/>
        <w:t>fclose(F);</w:t>
      </w:r>
    </w:p>
    <w:p w14:paraId="568077D2" w14:textId="377B2A9F"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48564DE4" w14:textId="77777777" w:rsidR="00954E4B" w:rsidRDefault="00954E4B" w:rsidP="000C7887">
      <w:pPr>
        <w:spacing w:after="0"/>
        <w:ind w:firstLine="360"/>
        <w:rPr>
          <w:rFonts w:ascii="Times New Roman" w:hAnsi="Times New Roman" w:cs="Times New Roman"/>
          <w:b/>
          <w:bCs/>
          <w:sz w:val="28"/>
          <w:szCs w:val="28"/>
          <w:lang w:val="en-US"/>
        </w:rPr>
      </w:pPr>
    </w:p>
    <w:p w14:paraId="104EF7FA" w14:textId="77777777" w:rsidR="00954E4B" w:rsidRPr="00954E4B" w:rsidRDefault="00954E4B" w:rsidP="000C7887">
      <w:pPr>
        <w:spacing w:after="0"/>
        <w:ind w:firstLine="360"/>
        <w:rPr>
          <w:rFonts w:ascii="Times New Roman" w:hAnsi="Times New Roman" w:cs="Times New Roman"/>
          <w:b/>
          <w:bCs/>
          <w:sz w:val="20"/>
          <w:szCs w:val="28"/>
          <w:lang w:val="en-US"/>
        </w:rPr>
      </w:pPr>
    </w:p>
    <w:p w14:paraId="18EF3104" w14:textId="01867FED" w:rsidR="00E10E77" w:rsidRDefault="00E10E77" w:rsidP="000C7887">
      <w:pPr>
        <w:spacing w:after="0"/>
        <w:ind w:firstLine="360"/>
        <w:rPr>
          <w:rFonts w:ascii="Times New Roman" w:hAnsi="Times New Roman" w:cs="Times New Roman"/>
          <w:b/>
          <w:bCs/>
          <w:sz w:val="28"/>
          <w:szCs w:val="28"/>
          <w:lang w:val="en-US"/>
        </w:rPr>
      </w:pPr>
    </w:p>
    <w:p w14:paraId="1FE6460C" w14:textId="731FEA49" w:rsidR="00E10E77" w:rsidRDefault="00E10E77" w:rsidP="000C7887">
      <w:pPr>
        <w:spacing w:after="0"/>
        <w:ind w:firstLine="360"/>
        <w:rPr>
          <w:rFonts w:ascii="Times New Roman" w:hAnsi="Times New Roman" w:cs="Times New Roman"/>
          <w:b/>
          <w:bCs/>
          <w:sz w:val="28"/>
          <w:szCs w:val="28"/>
          <w:lang w:val="en-US"/>
        </w:rPr>
      </w:pPr>
      <w:r>
        <w:rPr>
          <w:rFonts w:ascii="Times New Roman" w:hAnsi="Times New Roman" w:cs="Times New Roman"/>
          <w:b/>
          <w:bCs/>
          <w:sz w:val="28"/>
          <w:szCs w:val="28"/>
          <w:lang w:val="en-US"/>
        </w:rPr>
        <w:t>main.cpp</w:t>
      </w:r>
    </w:p>
    <w:p w14:paraId="2A6BED54" w14:textId="02703CB5" w:rsidR="00E10E77" w:rsidRDefault="00E10E77" w:rsidP="000C7887">
      <w:pPr>
        <w:spacing w:after="0"/>
        <w:ind w:firstLine="360"/>
        <w:rPr>
          <w:rFonts w:ascii="Times New Roman" w:hAnsi="Times New Roman" w:cs="Times New Roman"/>
          <w:b/>
          <w:bCs/>
          <w:sz w:val="28"/>
          <w:szCs w:val="28"/>
          <w:lang w:val="en-US"/>
        </w:rPr>
      </w:pPr>
    </w:p>
    <w:p w14:paraId="3882FEC1"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include &lt;stdio.h&gt;</w:t>
      </w:r>
    </w:p>
    <w:p w14:paraId="147404E9"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include &lt;string.h&gt;</w:t>
      </w:r>
    </w:p>
    <w:p w14:paraId="41ED2D78"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include &lt;stdlib.h&gt;</w:t>
      </w:r>
    </w:p>
    <w:p w14:paraId="42F631BB"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include "translator.h"</w:t>
      </w:r>
    </w:p>
    <w:p w14:paraId="79DEA44D"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D522837"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таблиц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лексем</w:t>
      </w:r>
    </w:p>
    <w:p w14:paraId="03DDA4C5"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Token* TokenTable;</w:t>
      </w:r>
    </w:p>
    <w:p w14:paraId="6906C480"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кількість</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лексем</w:t>
      </w:r>
    </w:p>
    <w:p w14:paraId="43AD3F69"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unsigned int TokensNum;</w:t>
      </w:r>
    </w:p>
    <w:p w14:paraId="686681F9"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F951DB3"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таблиц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ідентифікаторів</w:t>
      </w:r>
    </w:p>
    <w:p w14:paraId="56A1399D"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Id* IdTable;</w:t>
      </w:r>
    </w:p>
    <w:p w14:paraId="022C10DC"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кількість</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ідентифікаторів</w:t>
      </w:r>
    </w:p>
    <w:p w14:paraId="6F8F6CB6"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unsigned int IdNum;</w:t>
      </w:r>
    </w:p>
    <w:p w14:paraId="6C4A6313"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7CC7C277"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Function to validate file extension</w:t>
      </w:r>
    </w:p>
    <w:p w14:paraId="167C4518"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int hasValidExtension(const char* fileName, const char* extension)</w:t>
      </w:r>
    </w:p>
    <w:p w14:paraId="387378EB"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lastRenderedPageBreak/>
        <w:t>{</w:t>
      </w:r>
    </w:p>
    <w:p w14:paraId="40F2A8FC"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onst char* dot = strrchr(fileName, '.');</w:t>
      </w:r>
    </w:p>
    <w:p w14:paraId="3849AEAE"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dot || dot == fileName) return 0; // No extension found</w:t>
      </w:r>
    </w:p>
    <w:p w14:paraId="7DBF0899"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return strcmp(dot, extension) == 0;</w:t>
      </w:r>
    </w:p>
    <w:p w14:paraId="24B9C90C"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0662A7C1"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11CA5B27"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int main(int argc, char* argv[])</w:t>
      </w:r>
    </w:p>
    <w:p w14:paraId="1B1797F3"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w:t>
      </w:r>
    </w:p>
    <w:p w14:paraId="732D0244"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 </w:t>
      </w:r>
      <w:r w:rsidRPr="00954E4B">
        <w:rPr>
          <w:rFonts w:ascii="Cascadia Mono" w:hAnsi="Cascadia Mono" w:cs="Cascadia Mono"/>
          <w:color w:val="000000" w:themeColor="text1"/>
          <w:sz w:val="19"/>
          <w:szCs w:val="19"/>
          <w:highlight w:val="white"/>
          <w:lang w:val="ru-RU"/>
        </w:rPr>
        <w:t>виділенн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пам</w:t>
      </w:r>
      <w:r w:rsidRPr="00954E4B">
        <w:rPr>
          <w:rFonts w:ascii="Cascadia Mono" w:hAnsi="Cascadia Mono" w:cs="Cascadia Mono"/>
          <w:color w:val="000000" w:themeColor="text1"/>
          <w:sz w:val="19"/>
          <w:szCs w:val="19"/>
          <w:highlight w:val="white"/>
          <w:lang w:val="en-US"/>
        </w:rPr>
        <w:t>'</w:t>
      </w:r>
      <w:r w:rsidRPr="00954E4B">
        <w:rPr>
          <w:rFonts w:ascii="Cascadia Mono" w:hAnsi="Cascadia Mono" w:cs="Cascadia Mono"/>
          <w:color w:val="000000" w:themeColor="text1"/>
          <w:sz w:val="19"/>
          <w:szCs w:val="19"/>
          <w:highlight w:val="white"/>
          <w:lang w:val="ru-RU"/>
        </w:rPr>
        <w:t>яті</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під</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таблицю</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лексем</w:t>
      </w:r>
    </w:p>
    <w:p w14:paraId="20BCE55D"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TokenTable = new Token[MAX_TOKENS];</w:t>
      </w:r>
    </w:p>
    <w:p w14:paraId="09B7E19A"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E5688FD"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 </w:t>
      </w:r>
      <w:r w:rsidRPr="00954E4B">
        <w:rPr>
          <w:rFonts w:ascii="Cascadia Mono" w:hAnsi="Cascadia Mono" w:cs="Cascadia Mono"/>
          <w:color w:val="000000" w:themeColor="text1"/>
          <w:sz w:val="19"/>
          <w:szCs w:val="19"/>
          <w:highlight w:val="white"/>
          <w:lang w:val="ru-RU"/>
        </w:rPr>
        <w:t>виділенн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пам</w:t>
      </w:r>
      <w:r w:rsidRPr="00954E4B">
        <w:rPr>
          <w:rFonts w:ascii="Cascadia Mono" w:hAnsi="Cascadia Mono" w:cs="Cascadia Mono"/>
          <w:color w:val="000000" w:themeColor="text1"/>
          <w:sz w:val="19"/>
          <w:szCs w:val="19"/>
          <w:highlight w:val="white"/>
          <w:lang w:val="en-US"/>
        </w:rPr>
        <w:t>'</w:t>
      </w:r>
      <w:r w:rsidRPr="00954E4B">
        <w:rPr>
          <w:rFonts w:ascii="Cascadia Mono" w:hAnsi="Cascadia Mono" w:cs="Cascadia Mono"/>
          <w:color w:val="000000" w:themeColor="text1"/>
          <w:sz w:val="19"/>
          <w:szCs w:val="19"/>
          <w:highlight w:val="white"/>
          <w:lang w:val="ru-RU"/>
        </w:rPr>
        <w:t>яті</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під</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таблицю</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ідентифікаторів</w:t>
      </w:r>
    </w:p>
    <w:p w14:paraId="08D24D05"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dTable = new Id[MAX_IDENTIFIER];</w:t>
      </w:r>
    </w:p>
    <w:p w14:paraId="06E17D14"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13882DF4"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har InputFile[32] = "";</w:t>
      </w:r>
    </w:p>
    <w:p w14:paraId="6A579A44"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DC61E7C"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ILE* InFile;</w:t>
      </w:r>
    </w:p>
    <w:p w14:paraId="748C5795"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4708D57B"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argc != 2)</w:t>
      </w:r>
    </w:p>
    <w:p w14:paraId="38F2AE52"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51164313"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ntf("Input file name: ");</w:t>
      </w:r>
    </w:p>
    <w:p w14:paraId="5E180E16"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ts_s(InputFile);</w:t>
      </w:r>
    </w:p>
    <w:p w14:paraId="5BE14831"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6C9B76B6"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lse</w:t>
      </w:r>
    </w:p>
    <w:p w14:paraId="23260813"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0510805F"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cpy_s(InputFile, argv[1]);</w:t>
      </w:r>
    </w:p>
    <w:p w14:paraId="65196A37"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1B0CB88B"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21069F0"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 Check if the input file has the correct extension</w:t>
      </w:r>
    </w:p>
    <w:p w14:paraId="5ABCF3ED"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hasValidExtension(InputFile, ".m14"))</w:t>
      </w:r>
    </w:p>
    <w:p w14:paraId="1DE6BFD7"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385A4E6F"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ntf("Error: Input file has invalid extension.\n");</w:t>
      </w:r>
    </w:p>
    <w:p w14:paraId="7B7FBC0E"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return 1;</w:t>
      </w:r>
    </w:p>
    <w:p w14:paraId="6E5E6D14"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378B8C2E"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7F8D9A8C"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fopen_s(&amp;InFile, InputFile, "rt")) != 0)</w:t>
      </w:r>
    </w:p>
    <w:p w14:paraId="766EE4E4"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174FFEBC"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ntf("Error: Cannot open file: %s\n", InputFile);</w:t>
      </w:r>
    </w:p>
    <w:p w14:paraId="72EC282B"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return 1;</w:t>
      </w:r>
    </w:p>
    <w:p w14:paraId="68CDEA76"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3EA89FFC"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60E6EB2"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har NameFile[32] = "";</w:t>
      </w:r>
    </w:p>
    <w:p w14:paraId="52B98EEF"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nt i = 0;</w:t>
      </w:r>
    </w:p>
    <w:p w14:paraId="33AD52B9"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hile (InputFile[i] != '.' &amp;&amp; InputFile[i] != '\0')</w:t>
      </w:r>
    </w:p>
    <w:p w14:paraId="1B4B4C44"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32B98400"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NameFile[i] = InputFile[i];</w:t>
      </w:r>
    </w:p>
    <w:p w14:paraId="1209CFCA"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w:t>
      </w:r>
    </w:p>
    <w:p w14:paraId="1D753F6B"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360EA6D7"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NameFile[i] = '\0';</w:t>
      </w:r>
    </w:p>
    <w:p w14:paraId="6B235E12"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46DCBBD2"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har TokenFile[32];</w:t>
      </w:r>
    </w:p>
    <w:p w14:paraId="1D1E34B1"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cpy_s(TokenFile, NameFile);</w:t>
      </w:r>
    </w:p>
    <w:p w14:paraId="2AD83621"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cat_s(TokenFile, ".token");</w:t>
      </w:r>
    </w:p>
    <w:p w14:paraId="43A162EF"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15D4796"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har ErrFile[32];</w:t>
      </w:r>
    </w:p>
    <w:p w14:paraId="12901A64"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cpy_s(ErrFile, NameFile);</w:t>
      </w:r>
    </w:p>
    <w:p w14:paraId="3D511A16"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cat_s(ErrFile, "_errors.txt");</w:t>
      </w:r>
    </w:p>
    <w:p w14:paraId="6B629AD3"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40DA92E1"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ILE* errFile;</w:t>
      </w:r>
    </w:p>
    <w:p w14:paraId="1C418FE4"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fopen_s(&amp;errFile, ErrFile, "w") != 0)</w:t>
      </w:r>
    </w:p>
    <w:p w14:paraId="1A39E29D"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39B77122"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ntf("Error: Cannot open file for writing: %s\n", ErrFile);</w:t>
      </w:r>
    </w:p>
    <w:p w14:paraId="4D7C05DC"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return 1;</w:t>
      </w:r>
    </w:p>
    <w:p w14:paraId="29F9A0F7"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68A0E79D"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7FE2619A"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TokensNum = GetTokens(InFile, TokenTable, errFile);</w:t>
      </w:r>
    </w:p>
    <w:p w14:paraId="2AC73C8B"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86A740B"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ntTokensToFile(TokenFile, TokenTable, TokensNum);</w:t>
      </w:r>
    </w:p>
    <w:p w14:paraId="66F291C6"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close(InFile);</w:t>
      </w:r>
    </w:p>
    <w:p w14:paraId="02CF5996"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7AC7E3F"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ntf("\nLexical analysis completed: %d tokens. List of tokens in the file %s\n", TokensNum, TokenFile);</w:t>
      </w:r>
    </w:p>
    <w:p w14:paraId="5F741DEA"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ntf("\nList of errors in the file %s\n", ErrFile);</w:t>
      </w:r>
    </w:p>
    <w:p w14:paraId="04AC817D"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68F045F7"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arser(errFile);</w:t>
      </w:r>
    </w:p>
    <w:p w14:paraId="64B8FF5A"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close(errFile);</w:t>
      </w:r>
    </w:p>
    <w:p w14:paraId="28290BBE"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ASTNode* ASTree = ParserAST();</w:t>
      </w:r>
    </w:p>
    <w:p w14:paraId="49B44F04"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254821E0"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har AST[32];</w:t>
      </w:r>
    </w:p>
    <w:p w14:paraId="5B48448C"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cpy_s(AST, NameFile);</w:t>
      </w:r>
    </w:p>
    <w:p w14:paraId="7E7A9535"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cat_s(AST, ".ast");</w:t>
      </w:r>
    </w:p>
    <w:p w14:paraId="3FBB171A"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 Open output file</w:t>
      </w:r>
    </w:p>
    <w:p w14:paraId="07721C3C"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ILE* ASTFile;</w:t>
      </w:r>
    </w:p>
    <w:p w14:paraId="3FB1F0D4"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open_s(&amp;ASTFile, AST, "w");</w:t>
      </w:r>
    </w:p>
    <w:p w14:paraId="2870D659"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ASTFile)</w:t>
      </w:r>
    </w:p>
    <w:p w14:paraId="0BDBEC4D"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0F0502E5"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ntf("Failed to open output file.\n");</w:t>
      </w:r>
    </w:p>
    <w:p w14:paraId="4E4CB227"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xit(1);</w:t>
      </w:r>
    </w:p>
    <w:p w14:paraId="6F5B6D63"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21806C66"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ntASTToFile(ASTree, 0, ASTFile);</w:t>
      </w:r>
    </w:p>
    <w:p w14:paraId="56CB3B3A"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ntf("\nAST has been created and written to %s.\n", AST);</w:t>
      </w:r>
    </w:p>
    <w:p w14:paraId="4DAC066C"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B7F3BB8"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har OutputFile[32];</w:t>
      </w:r>
    </w:p>
    <w:p w14:paraId="3B22DD8E"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cpy_s(OutputFile, NameFile);</w:t>
      </w:r>
    </w:p>
    <w:p w14:paraId="439A7703"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cat_s(OutputFile, ".c");</w:t>
      </w:r>
    </w:p>
    <w:p w14:paraId="17D4938C"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512D1316"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ILE* outFile;</w:t>
      </w:r>
    </w:p>
    <w:p w14:paraId="494219CB"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open_s(&amp;outFile, OutputFile, "w");</w:t>
      </w:r>
    </w:p>
    <w:p w14:paraId="07E462AE"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outFile)</w:t>
      </w:r>
    </w:p>
    <w:p w14:paraId="5FAA7032"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289F16D7"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ntf("Failed to open output file.\n");</w:t>
      </w:r>
    </w:p>
    <w:p w14:paraId="7A3C066D"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exit(1);</w:t>
      </w:r>
    </w:p>
    <w:p w14:paraId="6BCF7902"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116233D8"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 </w:t>
      </w:r>
      <w:r w:rsidRPr="00954E4B">
        <w:rPr>
          <w:rFonts w:ascii="Cascadia Mono" w:hAnsi="Cascadia Mono" w:cs="Cascadia Mono"/>
          <w:color w:val="000000" w:themeColor="text1"/>
          <w:sz w:val="19"/>
          <w:szCs w:val="19"/>
          <w:highlight w:val="white"/>
          <w:lang w:val="ru-RU"/>
        </w:rPr>
        <w:t>генерація</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вихідного</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С</w:t>
      </w:r>
      <w:r w:rsidRPr="00954E4B">
        <w:rPr>
          <w:rFonts w:ascii="Cascadia Mono" w:hAnsi="Cascadia Mono" w:cs="Cascadia Mono"/>
          <w:color w:val="000000" w:themeColor="text1"/>
          <w:sz w:val="19"/>
          <w:szCs w:val="19"/>
          <w:highlight w:val="white"/>
          <w:lang w:val="en-US"/>
        </w:rPr>
        <w:t xml:space="preserve"> </w:t>
      </w:r>
      <w:r w:rsidRPr="00954E4B">
        <w:rPr>
          <w:rFonts w:ascii="Cascadia Mono" w:hAnsi="Cascadia Mono" w:cs="Cascadia Mono"/>
          <w:color w:val="000000" w:themeColor="text1"/>
          <w:sz w:val="19"/>
          <w:szCs w:val="19"/>
          <w:highlight w:val="white"/>
          <w:lang w:val="ru-RU"/>
        </w:rPr>
        <w:t>коду</w:t>
      </w:r>
    </w:p>
    <w:p w14:paraId="7F6BB184"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Code(outFile);</w:t>
      </w:r>
    </w:p>
    <w:p w14:paraId="6186232A"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ntf("\nC code has been generated and written to %s.\n", OutputFile);</w:t>
      </w:r>
    </w:p>
    <w:p w14:paraId="71FFF92B"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406CA94"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close(outFile);</w:t>
      </w:r>
    </w:p>
    <w:p w14:paraId="13964F3C"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86A5E82"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open_s(&amp;outFile, OutputFile, "r");</w:t>
      </w:r>
    </w:p>
    <w:p w14:paraId="73B84D0F"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har ExecutableFile[32];</w:t>
      </w:r>
    </w:p>
    <w:p w14:paraId="00711C42"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cpy_s(ExecutableFile, NameFile);</w:t>
      </w:r>
    </w:p>
    <w:p w14:paraId="0E55C15C"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cat_s(ExecutableFile, ".exe");</w:t>
      </w:r>
    </w:p>
    <w:p w14:paraId="0AE78E70"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ompile_to_exe(OutputFile, ExecutableFile);</w:t>
      </w:r>
    </w:p>
    <w:p w14:paraId="70501D83"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4C892356"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har OutputFileFromAST[32];</w:t>
      </w:r>
    </w:p>
    <w:p w14:paraId="441D7C53"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cpy_s(OutputFileFromAST, NameFile);</w:t>
      </w:r>
    </w:p>
    <w:p w14:paraId="3A374D13"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cat_s(OutputFileFromAST, "_fromAST.c");</w:t>
      </w:r>
    </w:p>
    <w:p w14:paraId="7694B255"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418A5E51"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ILE* outFileFromAST;</w:t>
      </w:r>
    </w:p>
    <w:p w14:paraId="74511194"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open_s(&amp;outFileFromAST, OutputFileFromAST, "w");</w:t>
      </w:r>
    </w:p>
    <w:p w14:paraId="651C57E5"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if (!outFileFromAST)</w:t>
      </w:r>
    </w:p>
    <w:p w14:paraId="0B64D339"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3607DBD1"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ntf("Failed to open output file.\n");</w:t>
      </w:r>
    </w:p>
    <w:p w14:paraId="6688BDE9" w14:textId="77777777" w:rsidR="00954E4B" w:rsidRPr="00FE0791"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r w:rsidRPr="00FE0791">
        <w:rPr>
          <w:rFonts w:ascii="Cascadia Mono" w:hAnsi="Cascadia Mono" w:cs="Cascadia Mono"/>
          <w:color w:val="000000" w:themeColor="text1"/>
          <w:sz w:val="19"/>
          <w:szCs w:val="19"/>
          <w:highlight w:val="white"/>
          <w:lang w:val="en-US"/>
        </w:rPr>
        <w:t>exit(1);</w:t>
      </w:r>
    </w:p>
    <w:p w14:paraId="26EA7D72"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w:t>
      </w:r>
    </w:p>
    <w:p w14:paraId="0CDB442D"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generateCodefromAST(ASTree, outFileFromAST);</w:t>
      </w:r>
    </w:p>
    <w:p w14:paraId="52D329F2"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printf("\nC code has been generated and written to %s.\n", OutputFileFromAST);</w:t>
      </w:r>
    </w:p>
    <w:p w14:paraId="09FCFA37"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4917C687"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close(outFileFromAST);</w:t>
      </w:r>
    </w:p>
    <w:p w14:paraId="30280BE0"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B5C5A42"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fopen_s(&amp;outFileFromAST, OutputFileFromAST, "r");</w:t>
      </w:r>
    </w:p>
    <w:p w14:paraId="70FF4D32"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lastRenderedPageBreak/>
        <w:t xml:space="preserve">    char ExecutableFileFromAST[32];</w:t>
      </w:r>
    </w:p>
    <w:p w14:paraId="0D417259"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cpy_s(ExecutableFileFromAST, NameFile);</w:t>
      </w:r>
    </w:p>
    <w:p w14:paraId="22CC8B7D"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strcat_s(ExecutableFileFromAST, "_fromAST.exe");</w:t>
      </w:r>
    </w:p>
    <w:p w14:paraId="1C0FF502"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compile_to_exe(OutputFileFromAST, ExecutableFileFromAST);</w:t>
      </w:r>
    </w:p>
    <w:p w14:paraId="2B3702DA"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787536B7"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 Close the file</w:t>
      </w:r>
    </w:p>
    <w:p w14:paraId="43C0FC4C"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_fcloseall();</w:t>
      </w:r>
    </w:p>
    <w:p w14:paraId="5D9BC626"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C0D9824"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destroyTree(ASTree);</w:t>
      </w:r>
    </w:p>
    <w:p w14:paraId="70926BFA"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3C4539ED"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delete[] TokenTable;</w:t>
      </w:r>
    </w:p>
    <w:p w14:paraId="46CC0659"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delete[] IdTable;</w:t>
      </w:r>
    </w:p>
    <w:p w14:paraId="1C1C6897"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p>
    <w:p w14:paraId="08E51DAF" w14:textId="77777777" w:rsidR="00954E4B" w:rsidRPr="00954E4B"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954E4B">
        <w:rPr>
          <w:rFonts w:ascii="Cascadia Mono" w:hAnsi="Cascadia Mono" w:cs="Cascadia Mono"/>
          <w:color w:val="000000" w:themeColor="text1"/>
          <w:sz w:val="19"/>
          <w:szCs w:val="19"/>
          <w:highlight w:val="white"/>
          <w:lang w:val="en-US"/>
        </w:rPr>
        <w:t xml:space="preserve">    return 0;</w:t>
      </w:r>
    </w:p>
    <w:p w14:paraId="26D5A1EE" w14:textId="7E7DC55E" w:rsidR="00954E4B" w:rsidRPr="00FE0791" w:rsidRDefault="00954E4B" w:rsidP="00954E4B">
      <w:pPr>
        <w:autoSpaceDE w:val="0"/>
        <w:autoSpaceDN w:val="0"/>
        <w:adjustRightInd w:val="0"/>
        <w:spacing w:after="0" w:line="240" w:lineRule="auto"/>
        <w:rPr>
          <w:rFonts w:ascii="Cascadia Mono" w:hAnsi="Cascadia Mono" w:cs="Cascadia Mono"/>
          <w:color w:val="000000" w:themeColor="text1"/>
          <w:sz w:val="19"/>
          <w:szCs w:val="19"/>
          <w:highlight w:val="white"/>
          <w:lang w:val="en-US"/>
        </w:rPr>
      </w:pPr>
      <w:r w:rsidRPr="00FE0791">
        <w:rPr>
          <w:rFonts w:ascii="Cascadia Mono" w:hAnsi="Cascadia Mono" w:cs="Cascadia Mono"/>
          <w:color w:val="000000" w:themeColor="text1"/>
          <w:sz w:val="19"/>
          <w:szCs w:val="19"/>
          <w:highlight w:val="white"/>
          <w:lang w:val="en-US"/>
        </w:rPr>
        <w:t>}</w:t>
      </w:r>
    </w:p>
    <w:p w14:paraId="3A09B60A" w14:textId="77777777" w:rsidR="00954E4B" w:rsidRPr="00FE0791" w:rsidRDefault="00954E4B" w:rsidP="00954E4B">
      <w:pPr>
        <w:autoSpaceDE w:val="0"/>
        <w:autoSpaceDN w:val="0"/>
        <w:adjustRightInd w:val="0"/>
        <w:spacing w:after="0" w:line="240" w:lineRule="auto"/>
        <w:rPr>
          <w:rFonts w:ascii="Cascadia Mono" w:hAnsi="Cascadia Mono" w:cs="Cascadia Mono"/>
          <w:color w:val="000000"/>
          <w:sz w:val="19"/>
          <w:szCs w:val="19"/>
          <w:highlight w:val="white"/>
          <w:lang w:val="en-US"/>
        </w:rPr>
      </w:pPr>
    </w:p>
    <w:p w14:paraId="36414419" w14:textId="67D18A49" w:rsidR="00E10E77" w:rsidRDefault="00E10E77" w:rsidP="000C7887">
      <w:pPr>
        <w:spacing w:after="0"/>
        <w:ind w:firstLine="360"/>
        <w:rPr>
          <w:rFonts w:ascii="Times New Roman" w:hAnsi="Times New Roman" w:cs="Times New Roman"/>
          <w:b/>
          <w:bCs/>
          <w:sz w:val="28"/>
          <w:szCs w:val="28"/>
          <w:lang w:val="en-US"/>
        </w:rPr>
      </w:pPr>
      <w:r>
        <w:rPr>
          <w:rFonts w:ascii="Times New Roman" w:hAnsi="Times New Roman" w:cs="Times New Roman"/>
          <w:b/>
          <w:bCs/>
          <w:sz w:val="28"/>
          <w:szCs w:val="28"/>
          <w:lang w:val="en-US"/>
        </w:rPr>
        <w:t>parser.cpp</w:t>
      </w:r>
    </w:p>
    <w:p w14:paraId="6CB303E2" w14:textId="4988BAF4" w:rsidR="00954E4B" w:rsidRDefault="00954E4B" w:rsidP="000C7887">
      <w:pPr>
        <w:spacing w:after="0"/>
        <w:ind w:firstLine="360"/>
        <w:rPr>
          <w:rFonts w:ascii="Times New Roman" w:hAnsi="Times New Roman" w:cs="Times New Roman"/>
          <w:b/>
          <w:bCs/>
          <w:sz w:val="28"/>
          <w:szCs w:val="28"/>
          <w:lang w:val="en-US"/>
        </w:rPr>
      </w:pPr>
    </w:p>
    <w:p w14:paraId="4158688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include &lt;stdio.h&gt;</w:t>
      </w:r>
    </w:p>
    <w:p w14:paraId="77ADECE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include &lt;string.h&gt;</w:t>
      </w:r>
    </w:p>
    <w:p w14:paraId="66659A0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include &lt;stdlib.h&gt;</w:t>
      </w:r>
    </w:p>
    <w:p w14:paraId="62D1F49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include "translator.h"</w:t>
      </w:r>
    </w:p>
    <w:p w14:paraId="2BA1826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include &lt;iostream&gt;</w:t>
      </w:r>
    </w:p>
    <w:p w14:paraId="6E15583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include &lt;string&gt;</w:t>
      </w:r>
    </w:p>
    <w:p w14:paraId="43E59D1B" w14:textId="77777777" w:rsidR="00954E4B" w:rsidRPr="00954E4B" w:rsidRDefault="00954E4B" w:rsidP="00954E4B">
      <w:pPr>
        <w:spacing w:after="0"/>
        <w:ind w:firstLine="360"/>
        <w:rPr>
          <w:rFonts w:ascii="Cascadia Mono" w:hAnsi="Cascadia Mono" w:cs="Times New Roman"/>
          <w:bCs/>
          <w:sz w:val="19"/>
          <w:szCs w:val="19"/>
          <w:lang w:val="en-US"/>
        </w:rPr>
      </w:pPr>
    </w:p>
    <w:p w14:paraId="5AC8E2F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таблиц¤ лексем</w:t>
      </w:r>
    </w:p>
    <w:p w14:paraId="67B7BC2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extern Token* TokenTable;</w:t>
      </w:r>
    </w:p>
    <w:p w14:paraId="0EB9F44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к≥льк≥сть лексем</w:t>
      </w:r>
    </w:p>
    <w:p w14:paraId="0EDCB53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extern unsigned int TokensNum;</w:t>
      </w:r>
    </w:p>
    <w:p w14:paraId="4420B0A8" w14:textId="77777777" w:rsidR="00954E4B" w:rsidRPr="00954E4B" w:rsidRDefault="00954E4B" w:rsidP="00954E4B">
      <w:pPr>
        <w:spacing w:after="0"/>
        <w:ind w:firstLine="360"/>
        <w:rPr>
          <w:rFonts w:ascii="Cascadia Mono" w:hAnsi="Cascadia Mono" w:cs="Times New Roman"/>
          <w:bCs/>
          <w:sz w:val="19"/>
          <w:szCs w:val="19"/>
          <w:lang w:val="en-US"/>
        </w:rPr>
      </w:pPr>
    </w:p>
    <w:p w14:paraId="3526074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таблиц¤ ≥дентиф≥катор≥в</w:t>
      </w:r>
    </w:p>
    <w:p w14:paraId="0EF21E5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extern Id* IdTable;</w:t>
      </w:r>
    </w:p>
    <w:p w14:paraId="79839B0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к≥льк≥сть ≥дентиф≥катор≥в</w:t>
      </w:r>
    </w:p>
    <w:p w14:paraId="48DEE25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extern unsigned int IdNum;</w:t>
      </w:r>
    </w:p>
    <w:p w14:paraId="299ED1A5" w14:textId="77777777" w:rsidR="00954E4B" w:rsidRPr="00954E4B" w:rsidRDefault="00954E4B" w:rsidP="00954E4B">
      <w:pPr>
        <w:spacing w:after="0"/>
        <w:ind w:firstLine="360"/>
        <w:rPr>
          <w:rFonts w:ascii="Cascadia Mono" w:hAnsi="Cascadia Mono" w:cs="Times New Roman"/>
          <w:bCs/>
          <w:sz w:val="19"/>
          <w:szCs w:val="19"/>
          <w:lang w:val="en-US"/>
        </w:rPr>
      </w:pPr>
    </w:p>
    <w:p w14:paraId="4CDD61D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static int pos = 0;</w:t>
      </w:r>
    </w:p>
    <w:p w14:paraId="63FF1FBD" w14:textId="77777777" w:rsidR="00954E4B" w:rsidRPr="00954E4B" w:rsidRDefault="00954E4B" w:rsidP="00954E4B">
      <w:pPr>
        <w:spacing w:after="0"/>
        <w:ind w:firstLine="360"/>
        <w:rPr>
          <w:rFonts w:ascii="Cascadia Mono" w:hAnsi="Cascadia Mono" w:cs="Times New Roman"/>
          <w:bCs/>
          <w:sz w:val="19"/>
          <w:szCs w:val="19"/>
          <w:lang w:val="en-US"/>
        </w:rPr>
      </w:pPr>
    </w:p>
    <w:p w14:paraId="4D717D10" w14:textId="77777777" w:rsidR="00954E4B" w:rsidRPr="00954E4B" w:rsidRDefault="00954E4B" w:rsidP="00954E4B">
      <w:pPr>
        <w:spacing w:after="0"/>
        <w:ind w:firstLine="360"/>
        <w:rPr>
          <w:rFonts w:ascii="Cascadia Mono" w:hAnsi="Cascadia Mono" w:cs="Times New Roman"/>
          <w:bCs/>
          <w:sz w:val="19"/>
          <w:szCs w:val="19"/>
          <w:lang w:val="ru-RU"/>
        </w:rPr>
      </w:pPr>
      <w:r w:rsidRPr="00954E4B">
        <w:rPr>
          <w:rFonts w:ascii="Cascadia Mono" w:hAnsi="Cascadia Mono" w:cs="Times New Roman"/>
          <w:bCs/>
          <w:sz w:val="19"/>
          <w:szCs w:val="19"/>
          <w:lang w:val="ru-RU"/>
        </w:rPr>
        <w:t xml:space="preserve">// наб≥р функц≥й дл¤ рекурсивного спуску </w:t>
      </w:r>
    </w:p>
    <w:p w14:paraId="15D79BC4" w14:textId="77777777" w:rsidR="00954E4B" w:rsidRPr="00954E4B" w:rsidRDefault="00954E4B" w:rsidP="00954E4B">
      <w:pPr>
        <w:spacing w:after="0"/>
        <w:ind w:firstLine="360"/>
        <w:rPr>
          <w:rFonts w:ascii="Cascadia Mono" w:hAnsi="Cascadia Mono" w:cs="Times New Roman"/>
          <w:bCs/>
          <w:sz w:val="19"/>
          <w:szCs w:val="19"/>
          <w:lang w:val="ru-RU"/>
        </w:rPr>
      </w:pPr>
      <w:r w:rsidRPr="00954E4B">
        <w:rPr>
          <w:rFonts w:ascii="Cascadia Mono" w:hAnsi="Cascadia Mono" w:cs="Times New Roman"/>
          <w:bCs/>
          <w:sz w:val="19"/>
          <w:szCs w:val="19"/>
          <w:lang w:val="ru-RU"/>
        </w:rPr>
        <w:t>// на кожне правило - окрема функц≥¤</w:t>
      </w:r>
    </w:p>
    <w:p w14:paraId="0B7F769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program(FILE* errFile);</w:t>
      </w:r>
    </w:p>
    <w:p w14:paraId="33F51DC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variable_declaration(FILE* errFile);</w:t>
      </w:r>
    </w:p>
    <w:p w14:paraId="5D851BF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variable_list(FILE* errFile);</w:t>
      </w:r>
    </w:p>
    <w:p w14:paraId="568F7C9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program_body(FILE* errFile);</w:t>
      </w:r>
    </w:p>
    <w:p w14:paraId="59AAC7B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statement(FILE* errFile);</w:t>
      </w:r>
    </w:p>
    <w:p w14:paraId="07BC15F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assignment(FILE* errFile);</w:t>
      </w:r>
    </w:p>
    <w:p w14:paraId="55A45D5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arithmetic_expression(FILE* errFile);</w:t>
      </w:r>
    </w:p>
    <w:p w14:paraId="1D9D583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term(FILE* errFile);</w:t>
      </w:r>
    </w:p>
    <w:p w14:paraId="384E747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factor(FILE* errFile);</w:t>
      </w:r>
    </w:p>
    <w:p w14:paraId="34D62F4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input(FILE* errFile);</w:t>
      </w:r>
    </w:p>
    <w:p w14:paraId="17E085E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output(FILE* errFile);</w:t>
      </w:r>
    </w:p>
    <w:p w14:paraId="1B7E5B0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conditional(FILE* errFile);</w:t>
      </w:r>
    </w:p>
    <w:p w14:paraId="59768FB4" w14:textId="77777777" w:rsidR="00954E4B" w:rsidRPr="00954E4B" w:rsidRDefault="00954E4B" w:rsidP="00954E4B">
      <w:pPr>
        <w:spacing w:after="0"/>
        <w:ind w:firstLine="360"/>
        <w:rPr>
          <w:rFonts w:ascii="Cascadia Mono" w:hAnsi="Cascadia Mono" w:cs="Times New Roman"/>
          <w:bCs/>
          <w:sz w:val="19"/>
          <w:szCs w:val="19"/>
          <w:lang w:val="en-US"/>
        </w:rPr>
      </w:pPr>
    </w:p>
    <w:p w14:paraId="3473D1C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goto_statement(FILE* errFile);</w:t>
      </w:r>
    </w:p>
    <w:p w14:paraId="5A43433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label_statement(FILE* errFile);</w:t>
      </w:r>
    </w:p>
    <w:p w14:paraId="6175735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for_to_do(FILE* errFile);</w:t>
      </w:r>
    </w:p>
    <w:p w14:paraId="71D771F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for_downto_do(FILE* errFile);</w:t>
      </w:r>
    </w:p>
    <w:p w14:paraId="713C70B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while_statement(FILE* errFile);</w:t>
      </w:r>
    </w:p>
    <w:p w14:paraId="36BC0D4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repeat_until(FILE* errFile);</w:t>
      </w:r>
    </w:p>
    <w:p w14:paraId="6756CBBD" w14:textId="77777777" w:rsidR="00954E4B" w:rsidRPr="00954E4B" w:rsidRDefault="00954E4B" w:rsidP="00954E4B">
      <w:pPr>
        <w:spacing w:after="0"/>
        <w:ind w:firstLine="360"/>
        <w:rPr>
          <w:rFonts w:ascii="Cascadia Mono" w:hAnsi="Cascadia Mono" w:cs="Times New Roman"/>
          <w:bCs/>
          <w:sz w:val="19"/>
          <w:szCs w:val="19"/>
          <w:lang w:val="en-US"/>
        </w:rPr>
      </w:pPr>
    </w:p>
    <w:p w14:paraId="07D2F52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logical_expression(FILE* errFile);</w:t>
      </w:r>
    </w:p>
    <w:p w14:paraId="43142E7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and_expression(FILE* errFile);</w:t>
      </w:r>
    </w:p>
    <w:p w14:paraId="7848504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comparison(FILE* errFile);</w:t>
      </w:r>
    </w:p>
    <w:p w14:paraId="093C3F4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compound_statement(FILE* errFile);</w:t>
      </w:r>
    </w:p>
    <w:p w14:paraId="675398D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std::string TokenTypeToString(TypeOfTokens type);</w:t>
      </w:r>
    </w:p>
    <w:p w14:paraId="0D1C914F" w14:textId="77777777" w:rsidR="00954E4B" w:rsidRPr="00954E4B" w:rsidRDefault="00954E4B" w:rsidP="00954E4B">
      <w:pPr>
        <w:spacing w:after="0"/>
        <w:ind w:firstLine="360"/>
        <w:rPr>
          <w:rFonts w:ascii="Cascadia Mono" w:hAnsi="Cascadia Mono" w:cs="Times New Roman"/>
          <w:bCs/>
          <w:sz w:val="19"/>
          <w:szCs w:val="19"/>
          <w:lang w:val="en-US"/>
        </w:rPr>
      </w:pPr>
    </w:p>
    <w:p w14:paraId="1BFF459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unsigned int IdIdentification(Id IdTable[], Token TokenTable[], unsigned int tokenCount, FILE* errFile);</w:t>
      </w:r>
    </w:p>
    <w:p w14:paraId="2B1C7231" w14:textId="77777777" w:rsidR="00954E4B" w:rsidRPr="00954E4B" w:rsidRDefault="00954E4B" w:rsidP="00954E4B">
      <w:pPr>
        <w:spacing w:after="0"/>
        <w:ind w:firstLine="360"/>
        <w:rPr>
          <w:rFonts w:ascii="Cascadia Mono" w:hAnsi="Cascadia Mono" w:cs="Times New Roman"/>
          <w:bCs/>
          <w:sz w:val="19"/>
          <w:szCs w:val="19"/>
          <w:lang w:val="en-US"/>
        </w:rPr>
      </w:pPr>
    </w:p>
    <w:p w14:paraId="7D55833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Parser(FILE* errFile)</w:t>
      </w:r>
    </w:p>
    <w:p w14:paraId="54979E6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57A4FC4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rogram(errFile);</w:t>
      </w:r>
    </w:p>
    <w:p w14:paraId="6F6F43B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fprintf(errFile, "\nNo errors found.\n");</w:t>
      </w:r>
    </w:p>
    <w:p w14:paraId="1A85194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7F284868" w14:textId="77777777" w:rsidR="00954E4B" w:rsidRPr="00954E4B" w:rsidRDefault="00954E4B" w:rsidP="00954E4B">
      <w:pPr>
        <w:spacing w:after="0"/>
        <w:ind w:firstLine="360"/>
        <w:rPr>
          <w:rFonts w:ascii="Cascadia Mono" w:hAnsi="Cascadia Mono" w:cs="Times New Roman"/>
          <w:bCs/>
          <w:sz w:val="19"/>
          <w:szCs w:val="19"/>
          <w:lang w:val="en-US"/>
        </w:rPr>
      </w:pPr>
    </w:p>
    <w:p w14:paraId="476EA8C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match(TypeOfTokens expectedType, FILE* errFile)</w:t>
      </w:r>
    </w:p>
    <w:p w14:paraId="7B4DC2D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7137B4A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pos].type == expectedType)</w:t>
      </w:r>
    </w:p>
    <w:p w14:paraId="011B284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os++;</w:t>
      </w:r>
    </w:p>
    <w:p w14:paraId="09E577D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lse</w:t>
      </w:r>
    </w:p>
    <w:p w14:paraId="4332A46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08DAFFF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fprintf(errFile, "\nSyntax error in line %d : another type of lexeme was expected.\n", TokenTable[pos].line);</w:t>
      </w:r>
    </w:p>
    <w:p w14:paraId="549998F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fprintf(errFile, "\nSyntax error: type %s\n", TokenTypeToString(TokenTable[pos].type).c_str());</w:t>
      </w:r>
    </w:p>
    <w:p w14:paraId="238E227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fprintf(errFile, "Expected Type: %s ", TokenTypeToString(expectedType).c_str());</w:t>
      </w:r>
    </w:p>
    <w:p w14:paraId="1ECCBD7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xit(10);</w:t>
      </w:r>
    </w:p>
    <w:p w14:paraId="2F8D6BB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5F699A5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71525C5C" w14:textId="77777777" w:rsidR="00954E4B" w:rsidRPr="00954E4B" w:rsidRDefault="00954E4B" w:rsidP="00954E4B">
      <w:pPr>
        <w:spacing w:after="0"/>
        <w:ind w:firstLine="360"/>
        <w:rPr>
          <w:rFonts w:ascii="Cascadia Mono" w:hAnsi="Cascadia Mono" w:cs="Times New Roman"/>
          <w:bCs/>
          <w:sz w:val="19"/>
          <w:szCs w:val="19"/>
          <w:lang w:val="en-US"/>
        </w:rPr>
      </w:pPr>
    </w:p>
    <w:p w14:paraId="7FAE191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program(FILE* errFile)</w:t>
      </w:r>
    </w:p>
    <w:p w14:paraId="5504DE3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36CDEEF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Mainprogram, errFile);</w:t>
      </w:r>
    </w:p>
    <w:p w14:paraId="15559E2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Variable, errFile);</w:t>
      </w:r>
    </w:p>
    <w:p w14:paraId="109FF90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variable_declaration(errFile);</w:t>
      </w:r>
    </w:p>
    <w:p w14:paraId="642185B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Semicolon, errFile);</w:t>
      </w:r>
    </w:p>
    <w:p w14:paraId="7513A73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StartProgram, errFile);</w:t>
      </w:r>
    </w:p>
    <w:p w14:paraId="0E025B0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rogram_body(errFile);</w:t>
      </w:r>
    </w:p>
    <w:p w14:paraId="0B6B973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EndProgram, errFile);</w:t>
      </w:r>
    </w:p>
    <w:p w14:paraId="39956AE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343404A7" w14:textId="77777777" w:rsidR="00954E4B" w:rsidRPr="00954E4B" w:rsidRDefault="00954E4B" w:rsidP="00954E4B">
      <w:pPr>
        <w:spacing w:after="0"/>
        <w:ind w:firstLine="360"/>
        <w:rPr>
          <w:rFonts w:ascii="Cascadia Mono" w:hAnsi="Cascadia Mono" w:cs="Times New Roman"/>
          <w:bCs/>
          <w:sz w:val="19"/>
          <w:szCs w:val="19"/>
          <w:lang w:val="en-US"/>
        </w:rPr>
      </w:pPr>
    </w:p>
    <w:p w14:paraId="4AA34C7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variable_declaration(FILE* errFile)</w:t>
      </w:r>
    </w:p>
    <w:p w14:paraId="75BA3EB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05059EA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pos].type == Type)</w:t>
      </w:r>
    </w:p>
    <w:p w14:paraId="43A3EC9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02B8561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os++;</w:t>
      </w:r>
    </w:p>
    <w:p w14:paraId="74CB862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variable_list(errFile);</w:t>
      </w:r>
    </w:p>
    <w:p w14:paraId="3EE638D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211EB91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32B06BCC" w14:textId="77777777" w:rsidR="00954E4B" w:rsidRPr="00954E4B" w:rsidRDefault="00954E4B" w:rsidP="00954E4B">
      <w:pPr>
        <w:spacing w:after="0"/>
        <w:ind w:firstLine="360"/>
        <w:rPr>
          <w:rFonts w:ascii="Cascadia Mono" w:hAnsi="Cascadia Mono" w:cs="Times New Roman"/>
          <w:bCs/>
          <w:sz w:val="19"/>
          <w:szCs w:val="19"/>
          <w:lang w:val="en-US"/>
        </w:rPr>
      </w:pPr>
    </w:p>
    <w:p w14:paraId="352437E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variable_list(FILE* errFile)</w:t>
      </w:r>
    </w:p>
    <w:p w14:paraId="4981FEC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1B18BC7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Identifier, errFile);</w:t>
      </w:r>
    </w:p>
    <w:p w14:paraId="1F01F6D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hile (TokenTable[pos].type == Comma)</w:t>
      </w:r>
    </w:p>
    <w:p w14:paraId="2967945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05B369B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os++;</w:t>
      </w:r>
    </w:p>
    <w:p w14:paraId="4EEC22B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Identifier, errFile);</w:t>
      </w:r>
    </w:p>
    <w:p w14:paraId="53FDBDD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4869EE9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22F35493" w14:textId="77777777" w:rsidR="00954E4B" w:rsidRPr="00954E4B" w:rsidRDefault="00954E4B" w:rsidP="00954E4B">
      <w:pPr>
        <w:spacing w:after="0"/>
        <w:ind w:firstLine="360"/>
        <w:rPr>
          <w:rFonts w:ascii="Cascadia Mono" w:hAnsi="Cascadia Mono" w:cs="Times New Roman"/>
          <w:bCs/>
          <w:sz w:val="19"/>
          <w:szCs w:val="19"/>
          <w:lang w:val="en-US"/>
        </w:rPr>
      </w:pPr>
    </w:p>
    <w:p w14:paraId="6C0061F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program_body(FILE* errFile)</w:t>
      </w:r>
    </w:p>
    <w:p w14:paraId="65BA52E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380A9D8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do</w:t>
      </w:r>
    </w:p>
    <w:p w14:paraId="0A499CA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 </w:t>
      </w:r>
    </w:p>
    <w:p w14:paraId="450AB7D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statement(errFile);</w:t>
      </w:r>
    </w:p>
    <w:p w14:paraId="473C57E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 while (TokenTable[pos].type != EndProgram);</w:t>
      </w:r>
    </w:p>
    <w:p w14:paraId="7105F33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w:t>
      </w:r>
    </w:p>
    <w:p w14:paraId="0C516AB1" w14:textId="77777777" w:rsidR="00954E4B" w:rsidRPr="00954E4B" w:rsidRDefault="00954E4B" w:rsidP="00954E4B">
      <w:pPr>
        <w:spacing w:after="0"/>
        <w:ind w:firstLine="360"/>
        <w:rPr>
          <w:rFonts w:ascii="Cascadia Mono" w:hAnsi="Cascadia Mono" w:cs="Times New Roman"/>
          <w:bCs/>
          <w:sz w:val="19"/>
          <w:szCs w:val="19"/>
          <w:lang w:val="en-US"/>
        </w:rPr>
      </w:pPr>
    </w:p>
    <w:p w14:paraId="2A76C1C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statement(FILE* errFile)</w:t>
      </w:r>
    </w:p>
    <w:p w14:paraId="28F4889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4829FE5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switch (TokenTable[pos].type)</w:t>
      </w:r>
    </w:p>
    <w:p w14:paraId="0E106EB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2773FAA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Input: input(errFile); break;</w:t>
      </w:r>
    </w:p>
    <w:p w14:paraId="2764D8C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Output: output(errFile); break;</w:t>
      </w:r>
    </w:p>
    <w:p w14:paraId="62DC1B0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If: conditional(errFile); break;</w:t>
      </w:r>
    </w:p>
    <w:p w14:paraId="3106079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Label: label_statement(errFile); break;</w:t>
      </w:r>
    </w:p>
    <w:p w14:paraId="4F5D946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StartProgram: compound_statement(errFile); break;</w:t>
      </w:r>
    </w:p>
    <w:p w14:paraId="541312E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Goto: goto_statement(errFile); break;</w:t>
      </w:r>
    </w:p>
    <w:p w14:paraId="7AC804F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For:</w:t>
      </w:r>
    </w:p>
    <w:p w14:paraId="6672B57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59A98D1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nt temp_pos = pos + 1;</w:t>
      </w:r>
    </w:p>
    <w:p w14:paraId="5896C84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hile (TokenTable[temp_pos].type != To &amp;&amp; TokenTable[temp_pos].type != DownTo &amp;&amp; temp_pos &lt; TokensNum)</w:t>
      </w:r>
    </w:p>
    <w:p w14:paraId="2B8D4D1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66D33F4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temp_pos++;</w:t>
      </w:r>
    </w:p>
    <w:p w14:paraId="512F4B0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1E5F1DC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temp_pos].type == To)</w:t>
      </w:r>
    </w:p>
    <w:p w14:paraId="4205E58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7744745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for_to_do(errFile);</w:t>
      </w:r>
    </w:p>
    <w:p w14:paraId="183116B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2E401E0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lse if (TokenTable[temp_pos].type == DownTo)</w:t>
      </w:r>
    </w:p>
    <w:p w14:paraId="6CCBCB7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6148F8B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for_downto_do(errFile);</w:t>
      </w:r>
    </w:p>
    <w:p w14:paraId="477B04C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5574621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lse</w:t>
      </w:r>
    </w:p>
    <w:p w14:paraId="6CE43E4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0B3745C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rintf("Error: Expected 'To' or 'DownTo' after 'For'\n");</w:t>
      </w:r>
    </w:p>
    <w:p w14:paraId="627BA3B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3C43F8C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break;</w:t>
      </w:r>
    </w:p>
    <w:p w14:paraId="16AB893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4DBCC3A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While: while_statement(errFile); break;</w:t>
      </w:r>
    </w:p>
    <w:p w14:paraId="5DAB878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Exit: pos += 2; break;</w:t>
      </w:r>
    </w:p>
    <w:p w14:paraId="187A60E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Continue: pos += 2; break;</w:t>
      </w:r>
    </w:p>
    <w:p w14:paraId="29E3DC6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Repeat: repeat_until(errFile); break;</w:t>
      </w:r>
    </w:p>
    <w:p w14:paraId="258C140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default: assignment(errFile); break;</w:t>
      </w:r>
    </w:p>
    <w:p w14:paraId="09E8D62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446CD4A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1E2640B7" w14:textId="77777777" w:rsidR="00954E4B" w:rsidRPr="00954E4B" w:rsidRDefault="00954E4B" w:rsidP="00954E4B">
      <w:pPr>
        <w:spacing w:after="0"/>
        <w:ind w:firstLine="360"/>
        <w:rPr>
          <w:rFonts w:ascii="Cascadia Mono" w:hAnsi="Cascadia Mono" w:cs="Times New Roman"/>
          <w:bCs/>
          <w:sz w:val="19"/>
          <w:szCs w:val="19"/>
          <w:lang w:val="en-US"/>
        </w:rPr>
      </w:pPr>
    </w:p>
    <w:p w14:paraId="3C8D7B9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assignment(FILE* errFile)</w:t>
      </w:r>
    </w:p>
    <w:p w14:paraId="1ACBBBF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14F666E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Identifier, errFile);</w:t>
      </w:r>
    </w:p>
    <w:p w14:paraId="4BD61E3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Assign, errFile);</w:t>
      </w:r>
    </w:p>
    <w:p w14:paraId="7051A7E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arithmetic_expression(errFile);</w:t>
      </w:r>
    </w:p>
    <w:p w14:paraId="07A2274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Semicolon, errFile);</w:t>
      </w:r>
    </w:p>
    <w:p w14:paraId="72CA703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5B40C7FF" w14:textId="77777777" w:rsidR="00954E4B" w:rsidRPr="00954E4B" w:rsidRDefault="00954E4B" w:rsidP="00954E4B">
      <w:pPr>
        <w:spacing w:after="0"/>
        <w:ind w:firstLine="360"/>
        <w:rPr>
          <w:rFonts w:ascii="Cascadia Mono" w:hAnsi="Cascadia Mono" w:cs="Times New Roman"/>
          <w:bCs/>
          <w:sz w:val="19"/>
          <w:szCs w:val="19"/>
          <w:lang w:val="en-US"/>
        </w:rPr>
      </w:pPr>
    </w:p>
    <w:p w14:paraId="5F457AF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arithmetic_expression(FILE* errFile)</w:t>
      </w:r>
    </w:p>
    <w:p w14:paraId="078A72A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655E2BB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term(errFile);</w:t>
      </w:r>
    </w:p>
    <w:p w14:paraId="68C0EA2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hile (TokenTable[pos].type == Add || TokenTable[pos].type == Sub)</w:t>
      </w:r>
    </w:p>
    <w:p w14:paraId="4BE36A4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6E7101A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os++;</w:t>
      </w:r>
    </w:p>
    <w:p w14:paraId="0059580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term(errFile);</w:t>
      </w:r>
    </w:p>
    <w:p w14:paraId="7E93083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69AE1F1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57EC5F32" w14:textId="77777777" w:rsidR="00954E4B" w:rsidRPr="00954E4B" w:rsidRDefault="00954E4B" w:rsidP="00954E4B">
      <w:pPr>
        <w:spacing w:after="0"/>
        <w:ind w:firstLine="360"/>
        <w:rPr>
          <w:rFonts w:ascii="Cascadia Mono" w:hAnsi="Cascadia Mono" w:cs="Times New Roman"/>
          <w:bCs/>
          <w:sz w:val="19"/>
          <w:szCs w:val="19"/>
          <w:lang w:val="en-US"/>
        </w:rPr>
      </w:pPr>
    </w:p>
    <w:p w14:paraId="220CDBD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term(FILE* errFile)</w:t>
      </w:r>
    </w:p>
    <w:p w14:paraId="625A259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3761CA7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factor(errFile);</w:t>
      </w:r>
    </w:p>
    <w:p w14:paraId="3DA0BCD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 xml:space="preserve">    while (TokenTable[pos].type == Mul || TokenTable[pos].type == Div || TokenTable[pos].type == Mod)</w:t>
      </w:r>
    </w:p>
    <w:p w14:paraId="5A79C29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0C2A50E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os++;</w:t>
      </w:r>
    </w:p>
    <w:p w14:paraId="4E6E7D0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factor(errFile);</w:t>
      </w:r>
    </w:p>
    <w:p w14:paraId="7FBFE1A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7F4037D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5DAAA58B" w14:textId="77777777" w:rsidR="00954E4B" w:rsidRPr="00954E4B" w:rsidRDefault="00954E4B" w:rsidP="00954E4B">
      <w:pPr>
        <w:spacing w:after="0"/>
        <w:ind w:firstLine="360"/>
        <w:rPr>
          <w:rFonts w:ascii="Cascadia Mono" w:hAnsi="Cascadia Mono" w:cs="Times New Roman"/>
          <w:bCs/>
          <w:sz w:val="19"/>
          <w:szCs w:val="19"/>
          <w:lang w:val="en-US"/>
        </w:rPr>
      </w:pPr>
    </w:p>
    <w:p w14:paraId="769DA42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factor(FILE* errFile)</w:t>
      </w:r>
    </w:p>
    <w:p w14:paraId="18AE6FA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76FD9E8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pos].type == Identifier)</w:t>
      </w:r>
    </w:p>
    <w:p w14:paraId="7AB854F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0CA1A97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Identifier, errFile);</w:t>
      </w:r>
    </w:p>
    <w:p w14:paraId="30EEB9D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515CE3E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lse</w:t>
      </w:r>
    </w:p>
    <w:p w14:paraId="73A094A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pos].type == Number)</w:t>
      </w:r>
    </w:p>
    <w:p w14:paraId="72737BD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5362071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Number, errFile);</w:t>
      </w:r>
    </w:p>
    <w:p w14:paraId="72B8166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1B3FC3E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lse</w:t>
      </w:r>
    </w:p>
    <w:p w14:paraId="784B838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pos].type == LBraket)</w:t>
      </w:r>
    </w:p>
    <w:p w14:paraId="0400DF1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307BD05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LBraket, errFile);</w:t>
      </w:r>
    </w:p>
    <w:p w14:paraId="18F5A3E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arithmetic_expression(errFile);</w:t>
      </w:r>
    </w:p>
    <w:p w14:paraId="229CC0A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RBraket, errFile);</w:t>
      </w:r>
    </w:p>
    <w:p w14:paraId="7296F52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244774A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lse</w:t>
      </w:r>
    </w:p>
    <w:p w14:paraId="6453911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74F14E4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rintf("\nSyntax error in line %d : A multiplier was expected.\n", TokenTable[pos].line);</w:t>
      </w:r>
    </w:p>
    <w:p w14:paraId="68550BD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xit(11);</w:t>
      </w:r>
    </w:p>
    <w:p w14:paraId="21B39E9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02D86AF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438B4FBB" w14:textId="77777777" w:rsidR="00954E4B" w:rsidRPr="00954E4B" w:rsidRDefault="00954E4B" w:rsidP="00954E4B">
      <w:pPr>
        <w:spacing w:after="0"/>
        <w:ind w:firstLine="360"/>
        <w:rPr>
          <w:rFonts w:ascii="Cascadia Mono" w:hAnsi="Cascadia Mono" w:cs="Times New Roman"/>
          <w:bCs/>
          <w:sz w:val="19"/>
          <w:szCs w:val="19"/>
          <w:lang w:val="en-US"/>
        </w:rPr>
      </w:pPr>
    </w:p>
    <w:p w14:paraId="527E8AE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input(FILE* errFile)</w:t>
      </w:r>
    </w:p>
    <w:p w14:paraId="5BA3CC2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35DD021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Input, errFile);</w:t>
      </w:r>
    </w:p>
    <w:p w14:paraId="7AA6E09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Identifier, errFile);</w:t>
      </w:r>
    </w:p>
    <w:p w14:paraId="6F03A4D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Semicolon, errFile);</w:t>
      </w:r>
    </w:p>
    <w:p w14:paraId="79D8137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71708995" w14:textId="77777777" w:rsidR="00954E4B" w:rsidRPr="00954E4B" w:rsidRDefault="00954E4B" w:rsidP="00954E4B">
      <w:pPr>
        <w:spacing w:after="0"/>
        <w:ind w:firstLine="360"/>
        <w:rPr>
          <w:rFonts w:ascii="Cascadia Mono" w:hAnsi="Cascadia Mono" w:cs="Times New Roman"/>
          <w:bCs/>
          <w:sz w:val="19"/>
          <w:szCs w:val="19"/>
          <w:lang w:val="en-US"/>
        </w:rPr>
      </w:pPr>
    </w:p>
    <w:p w14:paraId="055B1DF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output(FILE* errFile)</w:t>
      </w:r>
    </w:p>
    <w:p w14:paraId="1399DB9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108AB6B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Output, errFile);</w:t>
      </w:r>
    </w:p>
    <w:p w14:paraId="348FF8B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pos].type == Sub)</w:t>
      </w:r>
    </w:p>
    <w:p w14:paraId="1245A92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1577E04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os++;</w:t>
      </w:r>
    </w:p>
    <w:p w14:paraId="32E35E0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pos].type == Number)</w:t>
      </w:r>
    </w:p>
    <w:p w14:paraId="579B1DC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74D1BF4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Number, errFile);</w:t>
      </w:r>
    </w:p>
    <w:p w14:paraId="2DA3967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77CFB8A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76EAE62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lse</w:t>
      </w:r>
    </w:p>
    <w:p w14:paraId="2C8D6FE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490B51E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arithmetic_expression(errFile);</w:t>
      </w:r>
    </w:p>
    <w:p w14:paraId="5252DCD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4FEF2BF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Semicolon, errFile);</w:t>
      </w:r>
    </w:p>
    <w:p w14:paraId="2575EF2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386592C0" w14:textId="77777777" w:rsidR="00954E4B" w:rsidRPr="00954E4B" w:rsidRDefault="00954E4B" w:rsidP="00954E4B">
      <w:pPr>
        <w:spacing w:after="0"/>
        <w:ind w:firstLine="360"/>
        <w:rPr>
          <w:rFonts w:ascii="Cascadia Mono" w:hAnsi="Cascadia Mono" w:cs="Times New Roman"/>
          <w:bCs/>
          <w:sz w:val="19"/>
          <w:szCs w:val="19"/>
          <w:lang w:val="en-US"/>
        </w:rPr>
      </w:pPr>
    </w:p>
    <w:p w14:paraId="2BBB9DD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conditional(FILE* errFile)</w:t>
      </w:r>
    </w:p>
    <w:p w14:paraId="57A28BD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11DB3E9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If, errFile);</w:t>
      </w:r>
    </w:p>
    <w:p w14:paraId="22FD53B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logical_expression(errFile);</w:t>
      </w:r>
    </w:p>
    <w:p w14:paraId="6B816F0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 xml:space="preserve">    statement(errFile);</w:t>
      </w:r>
    </w:p>
    <w:p w14:paraId="5F8DD17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pos].type == Else)</w:t>
      </w:r>
    </w:p>
    <w:p w14:paraId="5EAA6FD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4B9082B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os++;</w:t>
      </w:r>
    </w:p>
    <w:p w14:paraId="01F4500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statement(errFile);</w:t>
      </w:r>
    </w:p>
    <w:p w14:paraId="14AEB4F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0D61702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6E195645" w14:textId="77777777" w:rsidR="00954E4B" w:rsidRPr="00954E4B" w:rsidRDefault="00954E4B" w:rsidP="00954E4B">
      <w:pPr>
        <w:spacing w:after="0"/>
        <w:ind w:firstLine="360"/>
        <w:rPr>
          <w:rFonts w:ascii="Cascadia Mono" w:hAnsi="Cascadia Mono" w:cs="Times New Roman"/>
          <w:bCs/>
          <w:sz w:val="19"/>
          <w:szCs w:val="19"/>
          <w:lang w:val="en-US"/>
        </w:rPr>
      </w:pPr>
    </w:p>
    <w:p w14:paraId="5D0F92C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goto_statement(FILE* errFile)</w:t>
      </w:r>
    </w:p>
    <w:p w14:paraId="397F6E2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68B1CA6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Goto, errFile);</w:t>
      </w:r>
    </w:p>
    <w:p w14:paraId="07AE8B0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pos].type == Identifier)</w:t>
      </w:r>
    </w:p>
    <w:p w14:paraId="4E18CC4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2860E0B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os++;</w:t>
      </w:r>
    </w:p>
    <w:p w14:paraId="27996CB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Semicolon, errFile);</w:t>
      </w:r>
    </w:p>
    <w:p w14:paraId="43EBECE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4CEC975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lse</w:t>
      </w:r>
    </w:p>
    <w:p w14:paraId="2B769F4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00C922E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rintf("Error: Expected a label after 'goto' at line %d.\n", TokenTable[pos].line);</w:t>
      </w:r>
    </w:p>
    <w:p w14:paraId="3F4C2BD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xit(1);</w:t>
      </w:r>
    </w:p>
    <w:p w14:paraId="683BAF7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54C7B9B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0D2D0FAE" w14:textId="77777777" w:rsidR="00954E4B" w:rsidRPr="00954E4B" w:rsidRDefault="00954E4B" w:rsidP="00954E4B">
      <w:pPr>
        <w:spacing w:after="0"/>
        <w:ind w:firstLine="360"/>
        <w:rPr>
          <w:rFonts w:ascii="Cascadia Mono" w:hAnsi="Cascadia Mono" w:cs="Times New Roman"/>
          <w:bCs/>
          <w:sz w:val="19"/>
          <w:szCs w:val="19"/>
          <w:lang w:val="en-US"/>
        </w:rPr>
      </w:pPr>
    </w:p>
    <w:p w14:paraId="14BF4A66" w14:textId="77777777" w:rsidR="00954E4B" w:rsidRPr="00954E4B" w:rsidRDefault="00954E4B" w:rsidP="00954E4B">
      <w:pPr>
        <w:spacing w:after="0"/>
        <w:ind w:firstLine="360"/>
        <w:rPr>
          <w:rFonts w:ascii="Cascadia Mono" w:hAnsi="Cascadia Mono" w:cs="Times New Roman"/>
          <w:bCs/>
          <w:sz w:val="19"/>
          <w:szCs w:val="19"/>
          <w:lang w:val="en-US"/>
        </w:rPr>
      </w:pPr>
    </w:p>
    <w:p w14:paraId="0995E9C6" w14:textId="77777777" w:rsidR="00954E4B" w:rsidRPr="00954E4B" w:rsidRDefault="00954E4B" w:rsidP="00954E4B">
      <w:pPr>
        <w:spacing w:after="0"/>
        <w:ind w:firstLine="360"/>
        <w:rPr>
          <w:rFonts w:ascii="Cascadia Mono" w:hAnsi="Cascadia Mono" w:cs="Times New Roman"/>
          <w:bCs/>
          <w:sz w:val="19"/>
          <w:szCs w:val="19"/>
          <w:lang w:val="en-US"/>
        </w:rPr>
      </w:pPr>
    </w:p>
    <w:p w14:paraId="573605A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label_statement(FILE* errFile)</w:t>
      </w:r>
    </w:p>
    <w:p w14:paraId="4E84B94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54C3D2A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Label, errFile);</w:t>
      </w:r>
    </w:p>
    <w:p w14:paraId="7775E51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00E20CE2" w14:textId="77777777" w:rsidR="00954E4B" w:rsidRPr="00954E4B" w:rsidRDefault="00954E4B" w:rsidP="00954E4B">
      <w:pPr>
        <w:spacing w:after="0"/>
        <w:ind w:firstLine="360"/>
        <w:rPr>
          <w:rFonts w:ascii="Cascadia Mono" w:hAnsi="Cascadia Mono" w:cs="Times New Roman"/>
          <w:bCs/>
          <w:sz w:val="19"/>
          <w:szCs w:val="19"/>
          <w:lang w:val="en-US"/>
        </w:rPr>
      </w:pPr>
    </w:p>
    <w:p w14:paraId="7B14DAB1" w14:textId="77777777" w:rsidR="00954E4B" w:rsidRPr="00954E4B" w:rsidRDefault="00954E4B" w:rsidP="00954E4B">
      <w:pPr>
        <w:spacing w:after="0"/>
        <w:ind w:firstLine="360"/>
        <w:rPr>
          <w:rFonts w:ascii="Cascadia Mono" w:hAnsi="Cascadia Mono" w:cs="Times New Roman"/>
          <w:bCs/>
          <w:sz w:val="19"/>
          <w:szCs w:val="19"/>
          <w:lang w:val="en-US"/>
        </w:rPr>
      </w:pPr>
    </w:p>
    <w:p w14:paraId="6A16B90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for_to_do(FILE* errFile)</w:t>
      </w:r>
    </w:p>
    <w:p w14:paraId="04C5292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1AC9387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For, errFile);</w:t>
      </w:r>
    </w:p>
    <w:p w14:paraId="348882B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Identifier, errFile);</w:t>
      </w:r>
    </w:p>
    <w:p w14:paraId="740AF9D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Assign, errFile);</w:t>
      </w:r>
    </w:p>
    <w:p w14:paraId="641EE39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arithmetic_expression(errFile);</w:t>
      </w:r>
    </w:p>
    <w:p w14:paraId="100E5D9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To, errFile);</w:t>
      </w:r>
    </w:p>
    <w:p w14:paraId="1229511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arithmetic_expression(errFile);</w:t>
      </w:r>
    </w:p>
    <w:p w14:paraId="56195E3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Do, errFile);</w:t>
      </w:r>
    </w:p>
    <w:p w14:paraId="263F281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statement(errFile);</w:t>
      </w:r>
    </w:p>
    <w:p w14:paraId="5FF0B25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2FF7C812" w14:textId="77777777" w:rsidR="00954E4B" w:rsidRPr="00954E4B" w:rsidRDefault="00954E4B" w:rsidP="00954E4B">
      <w:pPr>
        <w:spacing w:after="0"/>
        <w:ind w:firstLine="360"/>
        <w:rPr>
          <w:rFonts w:ascii="Cascadia Mono" w:hAnsi="Cascadia Mono" w:cs="Times New Roman"/>
          <w:bCs/>
          <w:sz w:val="19"/>
          <w:szCs w:val="19"/>
          <w:lang w:val="en-US"/>
        </w:rPr>
      </w:pPr>
    </w:p>
    <w:p w14:paraId="4FC3210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for_downto_do(FILE* errFile)</w:t>
      </w:r>
    </w:p>
    <w:p w14:paraId="0BD7A04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6A2C923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For, errFile);</w:t>
      </w:r>
    </w:p>
    <w:p w14:paraId="4AF3352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Identifier, errFile);</w:t>
      </w:r>
    </w:p>
    <w:p w14:paraId="6F4C0BB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Assign, errFile);</w:t>
      </w:r>
    </w:p>
    <w:p w14:paraId="536940F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arithmetic_expression(errFile);</w:t>
      </w:r>
    </w:p>
    <w:p w14:paraId="07ED4DD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DownTo, errFile);</w:t>
      </w:r>
    </w:p>
    <w:p w14:paraId="35D1223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arithmetic_expression(errFile);</w:t>
      </w:r>
    </w:p>
    <w:p w14:paraId="3319F59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Do, errFile);</w:t>
      </w:r>
    </w:p>
    <w:p w14:paraId="05EF6D6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statement(errFile);</w:t>
      </w:r>
    </w:p>
    <w:p w14:paraId="4D44260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4A741484" w14:textId="77777777" w:rsidR="00954E4B" w:rsidRPr="00954E4B" w:rsidRDefault="00954E4B" w:rsidP="00954E4B">
      <w:pPr>
        <w:spacing w:after="0"/>
        <w:ind w:firstLine="360"/>
        <w:rPr>
          <w:rFonts w:ascii="Cascadia Mono" w:hAnsi="Cascadia Mono" w:cs="Times New Roman"/>
          <w:bCs/>
          <w:sz w:val="19"/>
          <w:szCs w:val="19"/>
          <w:lang w:val="en-US"/>
        </w:rPr>
      </w:pPr>
    </w:p>
    <w:p w14:paraId="6243DF5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while_statement(FILE* errFile)</w:t>
      </w:r>
    </w:p>
    <w:p w14:paraId="60DC398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7B9845A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While, errFile);</w:t>
      </w:r>
    </w:p>
    <w:p w14:paraId="1BB55F2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logical_expression(errFile);</w:t>
      </w:r>
    </w:p>
    <w:p w14:paraId="180F3CD9" w14:textId="77777777" w:rsidR="00954E4B" w:rsidRPr="00954E4B" w:rsidRDefault="00954E4B" w:rsidP="00954E4B">
      <w:pPr>
        <w:spacing w:after="0"/>
        <w:ind w:firstLine="360"/>
        <w:rPr>
          <w:rFonts w:ascii="Cascadia Mono" w:hAnsi="Cascadia Mono" w:cs="Times New Roman"/>
          <w:bCs/>
          <w:sz w:val="19"/>
          <w:szCs w:val="19"/>
          <w:lang w:val="en-US"/>
        </w:rPr>
      </w:pPr>
    </w:p>
    <w:p w14:paraId="1B9E0BB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hile (1)</w:t>
      </w:r>
    </w:p>
    <w:p w14:paraId="1934AF9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1540351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 xml:space="preserve">        if (TokenTable[pos].type == End)</w:t>
      </w:r>
    </w:p>
    <w:p w14:paraId="5B410D3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69A4E5B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os++;</w:t>
      </w:r>
    </w:p>
    <w:p w14:paraId="760DD5E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While, errFile);</w:t>
      </w:r>
    </w:p>
    <w:p w14:paraId="0BD2F34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break;</w:t>
      </w:r>
    </w:p>
    <w:p w14:paraId="36CAC84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1C72001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lse</w:t>
      </w:r>
    </w:p>
    <w:p w14:paraId="5C7A6A5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5F4D77D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statement(errFile);</w:t>
      </w:r>
    </w:p>
    <w:p w14:paraId="39FB922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pos].type == Semicolon)</w:t>
      </w:r>
    </w:p>
    <w:p w14:paraId="0323BA1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0CA6D3D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os++;</w:t>
      </w:r>
    </w:p>
    <w:p w14:paraId="771A47A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463CEE3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2A8B830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452E959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272D6081" w14:textId="77777777" w:rsidR="00954E4B" w:rsidRPr="00954E4B" w:rsidRDefault="00954E4B" w:rsidP="00954E4B">
      <w:pPr>
        <w:spacing w:after="0"/>
        <w:ind w:firstLine="360"/>
        <w:rPr>
          <w:rFonts w:ascii="Cascadia Mono" w:hAnsi="Cascadia Mono" w:cs="Times New Roman"/>
          <w:bCs/>
          <w:sz w:val="19"/>
          <w:szCs w:val="19"/>
          <w:lang w:val="en-US"/>
        </w:rPr>
      </w:pPr>
    </w:p>
    <w:p w14:paraId="12DBF382" w14:textId="77777777" w:rsidR="00954E4B" w:rsidRPr="00954E4B" w:rsidRDefault="00954E4B" w:rsidP="00954E4B">
      <w:pPr>
        <w:spacing w:after="0"/>
        <w:ind w:firstLine="360"/>
        <w:rPr>
          <w:rFonts w:ascii="Cascadia Mono" w:hAnsi="Cascadia Mono" w:cs="Times New Roman"/>
          <w:bCs/>
          <w:sz w:val="19"/>
          <w:szCs w:val="19"/>
          <w:lang w:val="en-US"/>
        </w:rPr>
      </w:pPr>
    </w:p>
    <w:p w14:paraId="1B19700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repeat_until(FILE* errFile)</w:t>
      </w:r>
    </w:p>
    <w:p w14:paraId="39EAD5E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011C6B8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Repeat, errFile);</w:t>
      </w:r>
    </w:p>
    <w:p w14:paraId="3A5558B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statement(errFile);</w:t>
      </w:r>
    </w:p>
    <w:p w14:paraId="7738E29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Until, errFile);</w:t>
      </w:r>
    </w:p>
    <w:p w14:paraId="5C5A4B3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logical_expression(errFile);</w:t>
      </w:r>
    </w:p>
    <w:p w14:paraId="0F04876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3BCA3429" w14:textId="77777777" w:rsidR="00954E4B" w:rsidRPr="00954E4B" w:rsidRDefault="00954E4B" w:rsidP="00954E4B">
      <w:pPr>
        <w:spacing w:after="0"/>
        <w:ind w:firstLine="360"/>
        <w:rPr>
          <w:rFonts w:ascii="Cascadia Mono" w:hAnsi="Cascadia Mono" w:cs="Times New Roman"/>
          <w:bCs/>
          <w:sz w:val="19"/>
          <w:szCs w:val="19"/>
          <w:lang w:val="en-US"/>
        </w:rPr>
      </w:pPr>
    </w:p>
    <w:p w14:paraId="573FCAE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logical_expression(FILE* errFile)</w:t>
      </w:r>
    </w:p>
    <w:p w14:paraId="4558011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5C2ED54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and_expression(errFile);</w:t>
      </w:r>
    </w:p>
    <w:p w14:paraId="0BB7E8C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hile (TokenTable[pos].type == Or)</w:t>
      </w:r>
    </w:p>
    <w:p w14:paraId="296A86D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76C3D0C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os++;</w:t>
      </w:r>
    </w:p>
    <w:p w14:paraId="512E3B7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and_expression(errFile);</w:t>
      </w:r>
    </w:p>
    <w:p w14:paraId="75ACFD5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088068D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41421555" w14:textId="77777777" w:rsidR="00954E4B" w:rsidRPr="00954E4B" w:rsidRDefault="00954E4B" w:rsidP="00954E4B">
      <w:pPr>
        <w:spacing w:after="0"/>
        <w:ind w:firstLine="360"/>
        <w:rPr>
          <w:rFonts w:ascii="Cascadia Mono" w:hAnsi="Cascadia Mono" w:cs="Times New Roman"/>
          <w:bCs/>
          <w:sz w:val="19"/>
          <w:szCs w:val="19"/>
          <w:lang w:val="en-US"/>
        </w:rPr>
      </w:pPr>
    </w:p>
    <w:p w14:paraId="1F393DF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and_expression(FILE* errFile)</w:t>
      </w:r>
    </w:p>
    <w:p w14:paraId="7209F4C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0300794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omparison(errFile);</w:t>
      </w:r>
    </w:p>
    <w:p w14:paraId="4439130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hile (TokenTable[pos].type == And)</w:t>
      </w:r>
    </w:p>
    <w:p w14:paraId="5C9BA78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5A77729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os++;</w:t>
      </w:r>
    </w:p>
    <w:p w14:paraId="3373BE5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omparison(errFile);</w:t>
      </w:r>
    </w:p>
    <w:p w14:paraId="7A59948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59A4BE9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20315B56" w14:textId="77777777" w:rsidR="00954E4B" w:rsidRPr="00954E4B" w:rsidRDefault="00954E4B" w:rsidP="00954E4B">
      <w:pPr>
        <w:spacing w:after="0"/>
        <w:ind w:firstLine="360"/>
        <w:rPr>
          <w:rFonts w:ascii="Cascadia Mono" w:hAnsi="Cascadia Mono" w:cs="Times New Roman"/>
          <w:bCs/>
          <w:sz w:val="19"/>
          <w:szCs w:val="19"/>
          <w:lang w:val="en-US"/>
        </w:rPr>
      </w:pPr>
    </w:p>
    <w:p w14:paraId="2089C4F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comparison(FILE* errFile)</w:t>
      </w:r>
    </w:p>
    <w:p w14:paraId="6055FF9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5E3AFEB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pos].type == Not)</w:t>
      </w:r>
    </w:p>
    <w:p w14:paraId="184BDCC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316072C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os++;</w:t>
      </w:r>
    </w:p>
    <w:p w14:paraId="5C207C5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LBraket, errFile);</w:t>
      </w:r>
    </w:p>
    <w:p w14:paraId="654EB79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logical_expression(errFile);</w:t>
      </w:r>
    </w:p>
    <w:p w14:paraId="17E73A7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RBraket, errFile);</w:t>
      </w:r>
    </w:p>
    <w:p w14:paraId="1CB98ED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15A991C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lse</w:t>
      </w:r>
    </w:p>
    <w:p w14:paraId="2549E6D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pos].type == LBraket)</w:t>
      </w:r>
    </w:p>
    <w:p w14:paraId="1F2AA43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41EBD74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os++;</w:t>
      </w:r>
    </w:p>
    <w:p w14:paraId="0FAFC40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logical_expression(errFile);</w:t>
      </w:r>
    </w:p>
    <w:p w14:paraId="6500CBB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RBraket, errFile);</w:t>
      </w:r>
    </w:p>
    <w:p w14:paraId="6A94E12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6C8EB10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lse</w:t>
      </w:r>
    </w:p>
    <w:p w14:paraId="3929DF7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 xml:space="preserve">        {</w:t>
      </w:r>
    </w:p>
    <w:p w14:paraId="166E993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arithmetic_expression(errFile);</w:t>
      </w:r>
    </w:p>
    <w:p w14:paraId="2BF7D92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pos].type == Greate || TokenTable[pos].type == Less ||</w:t>
      </w:r>
    </w:p>
    <w:p w14:paraId="5E52534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TokenTable[pos].type == Equality || TokenTable[pos].type == NotEquality)</w:t>
      </w:r>
    </w:p>
    <w:p w14:paraId="1752C2A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5D019EE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os++;</w:t>
      </w:r>
    </w:p>
    <w:p w14:paraId="223942B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arithmetic_expression(errFile);</w:t>
      </w:r>
    </w:p>
    <w:p w14:paraId="09C1D8B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6CA4146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lse</w:t>
      </w:r>
    </w:p>
    <w:p w14:paraId="6DAFECD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111EC9B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rintf("\nSyntax error: A comparison operation is expected.\n");</w:t>
      </w:r>
    </w:p>
    <w:p w14:paraId="652CDC2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xit(12);</w:t>
      </w:r>
    </w:p>
    <w:p w14:paraId="05059A6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4300648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011CD74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4A7C530E" w14:textId="77777777" w:rsidR="00954E4B" w:rsidRPr="00954E4B" w:rsidRDefault="00954E4B" w:rsidP="00954E4B">
      <w:pPr>
        <w:spacing w:after="0"/>
        <w:ind w:firstLine="360"/>
        <w:rPr>
          <w:rFonts w:ascii="Cascadia Mono" w:hAnsi="Cascadia Mono" w:cs="Times New Roman"/>
          <w:bCs/>
          <w:sz w:val="19"/>
          <w:szCs w:val="19"/>
          <w:lang w:val="en-US"/>
        </w:rPr>
      </w:pPr>
    </w:p>
    <w:p w14:paraId="1E8B0EC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void compound_statement(FILE* errFile)</w:t>
      </w:r>
    </w:p>
    <w:p w14:paraId="57C2298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4EBF0B7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StartProgram, errFile);</w:t>
      </w:r>
    </w:p>
    <w:p w14:paraId="1227804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rogram_body(errFile);</w:t>
      </w:r>
    </w:p>
    <w:p w14:paraId="1071693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match(EndProgram, errFile);</w:t>
      </w:r>
    </w:p>
    <w:p w14:paraId="69DEC7C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22A44610" w14:textId="77777777" w:rsidR="00954E4B" w:rsidRPr="00954E4B" w:rsidRDefault="00954E4B" w:rsidP="00954E4B">
      <w:pPr>
        <w:spacing w:after="0"/>
        <w:ind w:firstLine="360"/>
        <w:rPr>
          <w:rFonts w:ascii="Cascadia Mono" w:hAnsi="Cascadia Mono" w:cs="Times New Roman"/>
          <w:bCs/>
          <w:sz w:val="19"/>
          <w:szCs w:val="19"/>
          <w:lang w:val="en-US"/>
        </w:rPr>
      </w:pPr>
    </w:p>
    <w:p w14:paraId="1320A2F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unsigned int IdIdentification(Id IdTable[], Token TokenTable[], unsigned int tokenCount, FILE* errFile)</w:t>
      </w:r>
    </w:p>
    <w:p w14:paraId="6617A3D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33F509A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unsigned int idCount = 0;</w:t>
      </w:r>
    </w:p>
    <w:p w14:paraId="5A7F4AD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unsigned int i = 0;</w:t>
      </w:r>
    </w:p>
    <w:p w14:paraId="6067F745" w14:textId="77777777" w:rsidR="00954E4B" w:rsidRPr="00954E4B" w:rsidRDefault="00954E4B" w:rsidP="00954E4B">
      <w:pPr>
        <w:spacing w:after="0"/>
        <w:ind w:firstLine="360"/>
        <w:rPr>
          <w:rFonts w:ascii="Cascadia Mono" w:hAnsi="Cascadia Mono" w:cs="Times New Roman"/>
          <w:bCs/>
          <w:sz w:val="19"/>
          <w:szCs w:val="19"/>
          <w:lang w:val="en-US"/>
        </w:rPr>
      </w:pPr>
    </w:p>
    <w:p w14:paraId="0F85FCF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hile (TokenTable[i++].type != Variable);</w:t>
      </w:r>
    </w:p>
    <w:p w14:paraId="22475778" w14:textId="77777777" w:rsidR="00954E4B" w:rsidRPr="00954E4B" w:rsidRDefault="00954E4B" w:rsidP="00954E4B">
      <w:pPr>
        <w:spacing w:after="0"/>
        <w:ind w:firstLine="360"/>
        <w:rPr>
          <w:rFonts w:ascii="Cascadia Mono" w:hAnsi="Cascadia Mono" w:cs="Times New Roman"/>
          <w:bCs/>
          <w:sz w:val="19"/>
          <w:szCs w:val="19"/>
          <w:lang w:val="en-US"/>
        </w:rPr>
      </w:pPr>
    </w:p>
    <w:p w14:paraId="25F35D1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i++].type == Type)</w:t>
      </w:r>
    </w:p>
    <w:p w14:paraId="0447855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46D40F3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hile (TokenTable[i].type != Semicolon)</w:t>
      </w:r>
    </w:p>
    <w:p w14:paraId="5059517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0D96B51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i].type == Identifier)</w:t>
      </w:r>
    </w:p>
    <w:p w14:paraId="69AF21E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7EB48B3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nt yes = 0;</w:t>
      </w:r>
    </w:p>
    <w:p w14:paraId="6F4E615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for (unsigned int j = 0; j &lt; idCount; j++)</w:t>
      </w:r>
    </w:p>
    <w:p w14:paraId="2CF98A8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7C44D00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strcmp(TokenTable[i].name, IdTable[j].name))</w:t>
      </w:r>
    </w:p>
    <w:p w14:paraId="76EDC56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1ABBF6F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yes = 1;</w:t>
      </w:r>
    </w:p>
    <w:p w14:paraId="37FEFC4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break;</w:t>
      </w:r>
    </w:p>
    <w:p w14:paraId="4C21551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35C9FB4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20BA3EF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yes == 1)</w:t>
      </w:r>
    </w:p>
    <w:p w14:paraId="240E77F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5A1C868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rintf("\nidentifier \"%s\" is already declared !\n", TokenTable[i].name);</w:t>
      </w:r>
    </w:p>
    <w:p w14:paraId="136206C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return idCount;</w:t>
      </w:r>
    </w:p>
    <w:p w14:paraId="32AA749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50482B42" w14:textId="77777777" w:rsidR="00954E4B" w:rsidRPr="00954E4B" w:rsidRDefault="00954E4B" w:rsidP="00954E4B">
      <w:pPr>
        <w:spacing w:after="0"/>
        <w:ind w:firstLine="360"/>
        <w:rPr>
          <w:rFonts w:ascii="Cascadia Mono" w:hAnsi="Cascadia Mono" w:cs="Times New Roman"/>
          <w:bCs/>
          <w:sz w:val="19"/>
          <w:szCs w:val="19"/>
          <w:lang w:val="en-US"/>
        </w:rPr>
      </w:pPr>
    </w:p>
    <w:p w14:paraId="7BB071B8" w14:textId="77777777" w:rsidR="00954E4B" w:rsidRPr="00954E4B" w:rsidRDefault="00954E4B" w:rsidP="00954E4B">
      <w:pPr>
        <w:spacing w:after="0"/>
        <w:ind w:firstLine="360"/>
        <w:rPr>
          <w:rFonts w:ascii="Cascadia Mono" w:hAnsi="Cascadia Mono" w:cs="Times New Roman"/>
          <w:bCs/>
          <w:sz w:val="19"/>
          <w:szCs w:val="19"/>
          <w:lang w:val="en-US"/>
        </w:rPr>
      </w:pPr>
    </w:p>
    <w:p w14:paraId="3B078B8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idCount &lt; MAX_IDENTIFIER)</w:t>
      </w:r>
    </w:p>
    <w:p w14:paraId="2B80218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6D939C1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strcpy_s(IdTable[idCount++].name, TokenTable[i++].name);</w:t>
      </w:r>
    </w:p>
    <w:p w14:paraId="52D94E2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759899A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lse</w:t>
      </w:r>
    </w:p>
    <w:p w14:paraId="7A4C0AF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524E6C0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rintf("\nToo many identifiers !\n");</w:t>
      </w:r>
    </w:p>
    <w:p w14:paraId="2593BDA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return idCount;</w:t>
      </w:r>
    </w:p>
    <w:p w14:paraId="2FDECF5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 xml:space="preserve">                }</w:t>
      </w:r>
    </w:p>
    <w:p w14:paraId="11C3F34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25589BA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lse</w:t>
      </w:r>
    </w:p>
    <w:p w14:paraId="5357F34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w:t>
      </w:r>
    </w:p>
    <w:p w14:paraId="701C47E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07FE43D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407DD631" w14:textId="77777777" w:rsidR="00954E4B" w:rsidRPr="00954E4B" w:rsidRDefault="00954E4B" w:rsidP="00954E4B">
      <w:pPr>
        <w:spacing w:after="0"/>
        <w:ind w:firstLine="360"/>
        <w:rPr>
          <w:rFonts w:ascii="Cascadia Mono" w:hAnsi="Cascadia Mono" w:cs="Times New Roman"/>
          <w:bCs/>
          <w:sz w:val="19"/>
          <w:szCs w:val="19"/>
          <w:lang w:val="en-US"/>
        </w:rPr>
      </w:pPr>
    </w:p>
    <w:p w14:paraId="368EE108" w14:textId="77777777" w:rsidR="00954E4B" w:rsidRPr="00954E4B" w:rsidRDefault="00954E4B" w:rsidP="00954E4B">
      <w:pPr>
        <w:spacing w:after="0"/>
        <w:ind w:firstLine="360"/>
        <w:rPr>
          <w:rFonts w:ascii="Cascadia Mono" w:hAnsi="Cascadia Mono" w:cs="Times New Roman"/>
          <w:bCs/>
          <w:sz w:val="19"/>
          <w:szCs w:val="19"/>
          <w:lang w:val="en-US"/>
        </w:rPr>
      </w:pPr>
    </w:p>
    <w:p w14:paraId="225BB17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for (; i &lt; tokenCount; i++)</w:t>
      </w:r>
    </w:p>
    <w:p w14:paraId="32B41FF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433AF24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TokenTable[i].type == Identifier &amp;&amp; TokenTable[i + 1].type != Colon)</w:t>
      </w:r>
    </w:p>
    <w:p w14:paraId="476CE2A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373F491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nt yes = 0;</w:t>
      </w:r>
    </w:p>
    <w:p w14:paraId="11E3512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for (unsigned int j = 0; j &lt; idCount; j++)</w:t>
      </w:r>
    </w:p>
    <w:p w14:paraId="58ACB9D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7562CFF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strcmp(TokenTable[i].name, IdTable[j].name))</w:t>
      </w:r>
    </w:p>
    <w:p w14:paraId="6AD1F70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13FF74F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yes = 1;</w:t>
      </w:r>
    </w:p>
    <w:p w14:paraId="4A37912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break;</w:t>
      </w:r>
    </w:p>
    <w:p w14:paraId="50C797E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141C190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14F897F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yes == 0)</w:t>
      </w:r>
    </w:p>
    <w:p w14:paraId="1FEA3BE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780861E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if (idCount &lt; MAX_IDENTIFIER)</w:t>
      </w:r>
    </w:p>
    <w:p w14:paraId="74A0F77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5E41951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strcpy_s(IdTable[idCount++].name, TokenTable[i].name);</w:t>
      </w:r>
    </w:p>
    <w:p w14:paraId="1502B5D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2406719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else</w:t>
      </w:r>
    </w:p>
    <w:p w14:paraId="2641679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362F86E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printf("\nToo many identifiers!\n");</w:t>
      </w:r>
    </w:p>
    <w:p w14:paraId="585772E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return idCount;</w:t>
      </w:r>
    </w:p>
    <w:p w14:paraId="2DE10FF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2E2D779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2151393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440DB625" w14:textId="77777777" w:rsidR="00954E4B" w:rsidRPr="00954E4B" w:rsidRDefault="00954E4B" w:rsidP="00954E4B">
      <w:pPr>
        <w:spacing w:after="0"/>
        <w:ind w:firstLine="360"/>
        <w:rPr>
          <w:rFonts w:ascii="Cascadia Mono" w:hAnsi="Cascadia Mono" w:cs="Times New Roman"/>
          <w:bCs/>
          <w:sz w:val="19"/>
          <w:szCs w:val="19"/>
          <w:lang w:val="en-US"/>
        </w:rPr>
      </w:pPr>
    </w:p>
    <w:p w14:paraId="5D11933D" w14:textId="77777777" w:rsidR="00954E4B" w:rsidRPr="00954E4B" w:rsidRDefault="00954E4B" w:rsidP="00954E4B">
      <w:pPr>
        <w:spacing w:after="0"/>
        <w:ind w:firstLine="360"/>
        <w:rPr>
          <w:rFonts w:ascii="Cascadia Mono" w:hAnsi="Cascadia Mono" w:cs="Times New Roman"/>
          <w:bCs/>
          <w:sz w:val="19"/>
          <w:szCs w:val="19"/>
          <w:lang w:val="en-US"/>
        </w:rPr>
      </w:pPr>
    </w:p>
    <w:p w14:paraId="064A774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71CEE31D" w14:textId="77777777" w:rsidR="00954E4B" w:rsidRPr="00954E4B" w:rsidRDefault="00954E4B" w:rsidP="00954E4B">
      <w:pPr>
        <w:spacing w:after="0"/>
        <w:ind w:firstLine="360"/>
        <w:rPr>
          <w:rFonts w:ascii="Cascadia Mono" w:hAnsi="Cascadia Mono" w:cs="Times New Roman"/>
          <w:bCs/>
          <w:sz w:val="19"/>
          <w:szCs w:val="19"/>
          <w:lang w:val="en-US"/>
        </w:rPr>
      </w:pPr>
    </w:p>
    <w:p w14:paraId="28EBC73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return idCount; </w:t>
      </w:r>
    </w:p>
    <w:p w14:paraId="7845A62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2303E99B" w14:textId="77777777" w:rsidR="00954E4B" w:rsidRPr="00954E4B" w:rsidRDefault="00954E4B" w:rsidP="00954E4B">
      <w:pPr>
        <w:spacing w:after="0"/>
        <w:ind w:firstLine="360"/>
        <w:rPr>
          <w:rFonts w:ascii="Cascadia Mono" w:hAnsi="Cascadia Mono" w:cs="Times New Roman"/>
          <w:bCs/>
          <w:sz w:val="19"/>
          <w:szCs w:val="19"/>
          <w:lang w:val="en-US"/>
        </w:rPr>
      </w:pPr>
    </w:p>
    <w:p w14:paraId="6825A51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std::string TokenTypeToString(TypeOfTokens type)</w:t>
      </w:r>
    </w:p>
    <w:p w14:paraId="073A5B2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64C71F0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switch (type)</w:t>
      </w:r>
    </w:p>
    <w:p w14:paraId="45FD930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2BFD49D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Mainprogram: return "Mainprogram";</w:t>
      </w:r>
    </w:p>
    <w:p w14:paraId="2F063A4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StartProgram: return "StartProgram";</w:t>
      </w:r>
    </w:p>
    <w:p w14:paraId="1CF5D39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Variable: return "Variable";</w:t>
      </w:r>
    </w:p>
    <w:p w14:paraId="1DC2102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Type: return "Type";</w:t>
      </w:r>
    </w:p>
    <w:p w14:paraId="38F1B38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EndProgram: return "EndProgram";</w:t>
      </w:r>
    </w:p>
    <w:p w14:paraId="2B803CD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Input: return "Input";</w:t>
      </w:r>
    </w:p>
    <w:p w14:paraId="71AA1FC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Output: return "Output";</w:t>
      </w:r>
    </w:p>
    <w:p w14:paraId="2691E6D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If: return "If";</w:t>
      </w:r>
    </w:p>
    <w:p w14:paraId="4650AB6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Else: return "Else";</w:t>
      </w:r>
    </w:p>
    <w:p w14:paraId="1FCB7EB5"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Goto: return "Goto";</w:t>
      </w:r>
    </w:p>
    <w:p w14:paraId="5CC8B0C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Label: return "Label";</w:t>
      </w:r>
    </w:p>
    <w:p w14:paraId="1A31D58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For: return "For";</w:t>
      </w:r>
    </w:p>
    <w:p w14:paraId="04D84CD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To: return "To";</w:t>
      </w:r>
    </w:p>
    <w:p w14:paraId="7909B16B"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DownTo: return "DownTo";</w:t>
      </w:r>
    </w:p>
    <w:p w14:paraId="03E84EB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Do: return "Do";</w:t>
      </w:r>
    </w:p>
    <w:p w14:paraId="0221355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While: return "While";</w:t>
      </w:r>
    </w:p>
    <w:p w14:paraId="4F077F60"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Exit: return "Exit";</w:t>
      </w:r>
    </w:p>
    <w:p w14:paraId="6DAE77F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Continue: return "Continue";</w:t>
      </w:r>
    </w:p>
    <w:p w14:paraId="593E2E4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lastRenderedPageBreak/>
        <w:t xml:space="preserve">    case End: return "End";</w:t>
      </w:r>
    </w:p>
    <w:p w14:paraId="41814B8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Repeat: return "Repeat";</w:t>
      </w:r>
    </w:p>
    <w:p w14:paraId="183A702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Until: return "Until";</w:t>
      </w:r>
    </w:p>
    <w:p w14:paraId="14EE3FC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Identifier: return "Identifier";</w:t>
      </w:r>
    </w:p>
    <w:p w14:paraId="13123999"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Number: return "Number";</w:t>
      </w:r>
    </w:p>
    <w:p w14:paraId="3D3856C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Assign: return "Assign";</w:t>
      </w:r>
    </w:p>
    <w:p w14:paraId="35670DD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Add: return "Add";</w:t>
      </w:r>
    </w:p>
    <w:p w14:paraId="4D8A548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Sub: return "Sub";</w:t>
      </w:r>
    </w:p>
    <w:p w14:paraId="4EDAC3EC"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Mul: return "Mul";</w:t>
      </w:r>
    </w:p>
    <w:p w14:paraId="399B03A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Div: return "Div";</w:t>
      </w:r>
    </w:p>
    <w:p w14:paraId="0AE741F6"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Mod: return "Mod";</w:t>
      </w:r>
    </w:p>
    <w:p w14:paraId="64DA214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Equality: return "Equality";</w:t>
      </w:r>
    </w:p>
    <w:p w14:paraId="1F3A9EDF"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NotEquality: return "NotEquality";</w:t>
      </w:r>
    </w:p>
    <w:p w14:paraId="26ED85D7"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Greate: return "Greate";</w:t>
      </w:r>
    </w:p>
    <w:p w14:paraId="01343EC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Less: return "Less";</w:t>
      </w:r>
    </w:p>
    <w:p w14:paraId="4C584E0D"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Not: return "Not";</w:t>
      </w:r>
    </w:p>
    <w:p w14:paraId="72B71DB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And: return "And";</w:t>
      </w:r>
    </w:p>
    <w:p w14:paraId="75FAF3DA"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Or: return "Or";</w:t>
      </w:r>
    </w:p>
    <w:p w14:paraId="3769E968"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LBraket: return "LBraket";</w:t>
      </w:r>
    </w:p>
    <w:p w14:paraId="752C145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RBraket: return "RBraket";</w:t>
      </w:r>
    </w:p>
    <w:p w14:paraId="371469F4"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Semicolon: return "Semicolon";</w:t>
      </w:r>
    </w:p>
    <w:p w14:paraId="2531794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Colon: return "Colon";</w:t>
      </w:r>
    </w:p>
    <w:p w14:paraId="760759A2"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Comma: return "Comma";</w:t>
      </w:r>
    </w:p>
    <w:p w14:paraId="130693D1"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case Unknown: return "Unknown";</w:t>
      </w:r>
    </w:p>
    <w:p w14:paraId="7E61650E"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default: return "InvalidType";</w:t>
      </w:r>
    </w:p>
    <w:p w14:paraId="796EC9C3" w14:textId="77777777"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 xml:space="preserve">    }</w:t>
      </w:r>
    </w:p>
    <w:p w14:paraId="1D78ED0C" w14:textId="2A3F2B76" w:rsidR="00954E4B" w:rsidRPr="00954E4B" w:rsidRDefault="00954E4B" w:rsidP="00954E4B">
      <w:pPr>
        <w:spacing w:after="0"/>
        <w:ind w:firstLine="360"/>
        <w:rPr>
          <w:rFonts w:ascii="Cascadia Mono" w:hAnsi="Cascadia Mono" w:cs="Times New Roman"/>
          <w:bCs/>
          <w:sz w:val="19"/>
          <w:szCs w:val="19"/>
          <w:lang w:val="en-US"/>
        </w:rPr>
      </w:pPr>
      <w:r w:rsidRPr="00954E4B">
        <w:rPr>
          <w:rFonts w:ascii="Cascadia Mono" w:hAnsi="Cascadia Mono" w:cs="Times New Roman"/>
          <w:bCs/>
          <w:sz w:val="19"/>
          <w:szCs w:val="19"/>
          <w:lang w:val="en-US"/>
        </w:rPr>
        <w:t>}</w:t>
      </w:r>
    </w:p>
    <w:p w14:paraId="63BF7F43" w14:textId="77777777" w:rsidR="00954E4B" w:rsidRDefault="00954E4B" w:rsidP="000C7887">
      <w:pPr>
        <w:spacing w:after="0"/>
        <w:ind w:firstLine="360"/>
        <w:rPr>
          <w:rFonts w:ascii="Times New Roman" w:hAnsi="Times New Roman" w:cs="Times New Roman"/>
          <w:b/>
          <w:bCs/>
          <w:sz w:val="28"/>
          <w:szCs w:val="28"/>
          <w:lang w:val="en-US"/>
        </w:rPr>
      </w:pPr>
    </w:p>
    <w:p w14:paraId="24D4D0EE" w14:textId="5F06E726" w:rsidR="00954E4B" w:rsidRDefault="00954E4B" w:rsidP="000C7887">
      <w:pPr>
        <w:spacing w:after="0"/>
        <w:ind w:firstLine="360"/>
        <w:rPr>
          <w:rFonts w:ascii="Times New Roman" w:hAnsi="Times New Roman" w:cs="Times New Roman"/>
          <w:b/>
          <w:bCs/>
          <w:sz w:val="28"/>
          <w:szCs w:val="28"/>
          <w:lang w:val="en-US"/>
        </w:rPr>
      </w:pPr>
    </w:p>
    <w:p w14:paraId="26DE74B3" w14:textId="77777777" w:rsidR="00954E4B" w:rsidRDefault="00954E4B" w:rsidP="000C7887">
      <w:pPr>
        <w:spacing w:after="0"/>
        <w:ind w:firstLine="360"/>
        <w:rPr>
          <w:rFonts w:ascii="Times New Roman" w:hAnsi="Times New Roman" w:cs="Times New Roman"/>
          <w:b/>
          <w:bCs/>
          <w:sz w:val="28"/>
          <w:szCs w:val="28"/>
          <w:lang w:val="en-US"/>
        </w:rPr>
      </w:pPr>
    </w:p>
    <w:p w14:paraId="6E5207F8" w14:textId="4B84DD9B" w:rsidR="00E10E77" w:rsidRDefault="00E10E77" w:rsidP="00E10E77">
      <w:pPr>
        <w:spacing w:after="0"/>
        <w:ind w:firstLine="360"/>
        <w:rPr>
          <w:rFonts w:ascii="Times New Roman" w:hAnsi="Times New Roman" w:cs="Times New Roman"/>
          <w:bCs/>
          <w:sz w:val="28"/>
          <w:szCs w:val="28"/>
          <w:lang w:val="en-US"/>
        </w:rPr>
      </w:pPr>
    </w:p>
    <w:p w14:paraId="43366996" w14:textId="77777777" w:rsidR="00E10E77" w:rsidRPr="00D07767" w:rsidRDefault="00E10E77" w:rsidP="00E10E77">
      <w:pPr>
        <w:spacing w:after="0"/>
        <w:ind w:firstLine="360"/>
        <w:rPr>
          <w:rFonts w:ascii="Times New Roman" w:hAnsi="Times New Roman" w:cs="Times New Roman"/>
          <w:bCs/>
          <w:sz w:val="28"/>
          <w:szCs w:val="28"/>
          <w:lang w:val="en-US"/>
        </w:rPr>
      </w:pPr>
    </w:p>
    <w:sectPr w:rsidR="00E10E77" w:rsidRPr="00D07767" w:rsidSect="008C1A72">
      <w:footerReference w:type="default" r:id="rId23"/>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362500" w14:textId="77777777" w:rsidR="00020C4A" w:rsidRDefault="00020C4A" w:rsidP="00934898">
      <w:pPr>
        <w:spacing w:after="0" w:line="240" w:lineRule="auto"/>
      </w:pPr>
      <w:r>
        <w:separator/>
      </w:r>
    </w:p>
  </w:endnote>
  <w:endnote w:type="continuationSeparator" w:id="0">
    <w:p w14:paraId="0DD4BCFF" w14:textId="77777777" w:rsidR="00020C4A" w:rsidRDefault="00020C4A"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Content>
      <w:p w14:paraId="3CF40883" w14:textId="708D4F21" w:rsidR="00FE0791" w:rsidRDefault="00FE0791">
        <w:pPr>
          <w:pStyle w:val="ac"/>
          <w:jc w:val="right"/>
        </w:pPr>
        <w:r>
          <w:fldChar w:fldCharType="begin"/>
        </w:r>
        <w:r>
          <w:instrText>PAGE   \* MERGEFORMAT</w:instrText>
        </w:r>
        <w:r>
          <w:fldChar w:fldCharType="separate"/>
        </w:r>
        <w:r w:rsidR="005E24DD">
          <w:rPr>
            <w:noProof/>
          </w:rPr>
          <w:t>71</w:t>
        </w:r>
        <w:r>
          <w:fldChar w:fldCharType="end"/>
        </w:r>
      </w:p>
    </w:sdtContent>
  </w:sdt>
  <w:p w14:paraId="78F766DF" w14:textId="77777777" w:rsidR="00FE0791" w:rsidRDefault="00FE0791">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3C585D" w14:textId="77777777" w:rsidR="00020C4A" w:rsidRDefault="00020C4A" w:rsidP="00934898">
      <w:pPr>
        <w:spacing w:after="0" w:line="240" w:lineRule="auto"/>
      </w:pPr>
      <w:r>
        <w:separator/>
      </w:r>
    </w:p>
  </w:footnote>
  <w:footnote w:type="continuationSeparator" w:id="0">
    <w:p w14:paraId="5DD5EDE9" w14:textId="77777777" w:rsidR="00020C4A" w:rsidRDefault="00020C4A"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8"/>
  </w:num>
  <w:num w:numId="4">
    <w:abstractNumId w:val="6"/>
  </w:num>
  <w:num w:numId="5">
    <w:abstractNumId w:val="3"/>
  </w:num>
  <w:num w:numId="6">
    <w:abstractNumId w:val="16"/>
  </w:num>
  <w:num w:numId="7">
    <w:abstractNumId w:val="13"/>
  </w:num>
  <w:num w:numId="8">
    <w:abstractNumId w:val="14"/>
  </w:num>
  <w:num w:numId="9">
    <w:abstractNumId w:val="15"/>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9"/>
  </w:num>
  <w:num w:numId="13">
    <w:abstractNumId w:val="5"/>
  </w:num>
  <w:num w:numId="14">
    <w:abstractNumId w:val="2"/>
  </w:num>
  <w:num w:numId="15">
    <w:abstractNumId w:val="17"/>
  </w:num>
  <w:num w:numId="16">
    <w:abstractNumId w:val="10"/>
  </w:num>
  <w:num w:numId="17">
    <w:abstractNumId w:val="7"/>
  </w:num>
  <w:num w:numId="18">
    <w:abstractNumId w:val="12"/>
  </w:num>
  <w:num w:numId="19">
    <w:abstractNumId w:val="4"/>
  </w:num>
  <w:num w:numId="20">
    <w:abstractNumId w:val="8"/>
  </w:num>
  <w:num w:numId="21">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20C4A"/>
    <w:rsid w:val="000312B2"/>
    <w:rsid w:val="00037AC3"/>
    <w:rsid w:val="0005198D"/>
    <w:rsid w:val="0006607D"/>
    <w:rsid w:val="00070DB3"/>
    <w:rsid w:val="00070E8B"/>
    <w:rsid w:val="00071E2F"/>
    <w:rsid w:val="00083ADE"/>
    <w:rsid w:val="0009132C"/>
    <w:rsid w:val="00091821"/>
    <w:rsid w:val="00096902"/>
    <w:rsid w:val="000A39A0"/>
    <w:rsid w:val="000B11B8"/>
    <w:rsid w:val="000B4B00"/>
    <w:rsid w:val="000B6C41"/>
    <w:rsid w:val="000C7887"/>
    <w:rsid w:val="000E2017"/>
    <w:rsid w:val="000E22A7"/>
    <w:rsid w:val="000F59B2"/>
    <w:rsid w:val="0010479A"/>
    <w:rsid w:val="001053EF"/>
    <w:rsid w:val="00105D98"/>
    <w:rsid w:val="001063C9"/>
    <w:rsid w:val="0011405A"/>
    <w:rsid w:val="00117A11"/>
    <w:rsid w:val="00122434"/>
    <w:rsid w:val="00135219"/>
    <w:rsid w:val="0014074C"/>
    <w:rsid w:val="00154863"/>
    <w:rsid w:val="001657A9"/>
    <w:rsid w:val="001665B4"/>
    <w:rsid w:val="00180FDD"/>
    <w:rsid w:val="00196515"/>
    <w:rsid w:val="00197AC9"/>
    <w:rsid w:val="001A3257"/>
    <w:rsid w:val="001B00B4"/>
    <w:rsid w:val="001B141D"/>
    <w:rsid w:val="001B276C"/>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938B7"/>
    <w:rsid w:val="002A169B"/>
    <w:rsid w:val="002A386D"/>
    <w:rsid w:val="002A42A2"/>
    <w:rsid w:val="002A4731"/>
    <w:rsid w:val="002A4836"/>
    <w:rsid w:val="002A738B"/>
    <w:rsid w:val="002D1486"/>
    <w:rsid w:val="002D71B7"/>
    <w:rsid w:val="002E3049"/>
    <w:rsid w:val="002F39B0"/>
    <w:rsid w:val="0031187E"/>
    <w:rsid w:val="00317651"/>
    <w:rsid w:val="00323DBF"/>
    <w:rsid w:val="00334859"/>
    <w:rsid w:val="003368AF"/>
    <w:rsid w:val="00340145"/>
    <w:rsid w:val="00351DEC"/>
    <w:rsid w:val="00371AAD"/>
    <w:rsid w:val="003731D4"/>
    <w:rsid w:val="00373A6C"/>
    <w:rsid w:val="003A1CE4"/>
    <w:rsid w:val="003B44A4"/>
    <w:rsid w:val="003C1650"/>
    <w:rsid w:val="003C3239"/>
    <w:rsid w:val="003D0B90"/>
    <w:rsid w:val="003D22AD"/>
    <w:rsid w:val="003D5744"/>
    <w:rsid w:val="003D601C"/>
    <w:rsid w:val="0040003D"/>
    <w:rsid w:val="00406EFA"/>
    <w:rsid w:val="00417786"/>
    <w:rsid w:val="00417C23"/>
    <w:rsid w:val="00432295"/>
    <w:rsid w:val="004443E9"/>
    <w:rsid w:val="00444526"/>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4763"/>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B3248"/>
    <w:rsid w:val="005C01A0"/>
    <w:rsid w:val="005C774E"/>
    <w:rsid w:val="005D05B7"/>
    <w:rsid w:val="005E24DD"/>
    <w:rsid w:val="005E7CB5"/>
    <w:rsid w:val="005F68A7"/>
    <w:rsid w:val="0060325C"/>
    <w:rsid w:val="006169BD"/>
    <w:rsid w:val="00616D8A"/>
    <w:rsid w:val="0061701A"/>
    <w:rsid w:val="00617DE1"/>
    <w:rsid w:val="00620675"/>
    <w:rsid w:val="00622228"/>
    <w:rsid w:val="006245A8"/>
    <w:rsid w:val="00647190"/>
    <w:rsid w:val="00660A04"/>
    <w:rsid w:val="006674B6"/>
    <w:rsid w:val="0068071F"/>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62B2"/>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54E4B"/>
    <w:rsid w:val="00977598"/>
    <w:rsid w:val="00982F64"/>
    <w:rsid w:val="00992F00"/>
    <w:rsid w:val="009939DF"/>
    <w:rsid w:val="00994094"/>
    <w:rsid w:val="0099657E"/>
    <w:rsid w:val="009A06F5"/>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6326"/>
    <w:rsid w:val="00A67057"/>
    <w:rsid w:val="00A73AB7"/>
    <w:rsid w:val="00A75C8D"/>
    <w:rsid w:val="00A82A81"/>
    <w:rsid w:val="00A95F22"/>
    <w:rsid w:val="00A962E1"/>
    <w:rsid w:val="00AA2543"/>
    <w:rsid w:val="00AA2874"/>
    <w:rsid w:val="00AA2E66"/>
    <w:rsid w:val="00AA2FA7"/>
    <w:rsid w:val="00AA6427"/>
    <w:rsid w:val="00AC43F0"/>
    <w:rsid w:val="00AD0731"/>
    <w:rsid w:val="00AD0CFE"/>
    <w:rsid w:val="00AE55C7"/>
    <w:rsid w:val="00AF0521"/>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05D9C"/>
    <w:rsid w:val="00C21C7B"/>
    <w:rsid w:val="00C22BA6"/>
    <w:rsid w:val="00C26EDD"/>
    <w:rsid w:val="00C32C7F"/>
    <w:rsid w:val="00C40961"/>
    <w:rsid w:val="00C524AB"/>
    <w:rsid w:val="00C85F8F"/>
    <w:rsid w:val="00C86F84"/>
    <w:rsid w:val="00C874FF"/>
    <w:rsid w:val="00CA0EF6"/>
    <w:rsid w:val="00CA3A7C"/>
    <w:rsid w:val="00CA6714"/>
    <w:rsid w:val="00CB2589"/>
    <w:rsid w:val="00CB43C1"/>
    <w:rsid w:val="00CD6AE6"/>
    <w:rsid w:val="00CD7F38"/>
    <w:rsid w:val="00CE12AD"/>
    <w:rsid w:val="00CE4A90"/>
    <w:rsid w:val="00CF66DB"/>
    <w:rsid w:val="00D050B8"/>
    <w:rsid w:val="00D06F9E"/>
    <w:rsid w:val="00D0728A"/>
    <w:rsid w:val="00D07767"/>
    <w:rsid w:val="00D1227F"/>
    <w:rsid w:val="00D14993"/>
    <w:rsid w:val="00D20E89"/>
    <w:rsid w:val="00D40F8F"/>
    <w:rsid w:val="00D479EC"/>
    <w:rsid w:val="00D545DE"/>
    <w:rsid w:val="00D57E9A"/>
    <w:rsid w:val="00D647C6"/>
    <w:rsid w:val="00D90CF3"/>
    <w:rsid w:val="00D91886"/>
    <w:rsid w:val="00DA0972"/>
    <w:rsid w:val="00DA4917"/>
    <w:rsid w:val="00DB4233"/>
    <w:rsid w:val="00DD0090"/>
    <w:rsid w:val="00DF033B"/>
    <w:rsid w:val="00DF3F63"/>
    <w:rsid w:val="00DF6D72"/>
    <w:rsid w:val="00E07F78"/>
    <w:rsid w:val="00E10E77"/>
    <w:rsid w:val="00E2353F"/>
    <w:rsid w:val="00E30263"/>
    <w:rsid w:val="00E31093"/>
    <w:rsid w:val="00E314E9"/>
    <w:rsid w:val="00E32822"/>
    <w:rsid w:val="00E5356E"/>
    <w:rsid w:val="00E5549E"/>
    <w:rsid w:val="00E5593E"/>
    <w:rsid w:val="00E6699C"/>
    <w:rsid w:val="00E72121"/>
    <w:rsid w:val="00E952B3"/>
    <w:rsid w:val="00EA5035"/>
    <w:rsid w:val="00EA6801"/>
    <w:rsid w:val="00EA700A"/>
    <w:rsid w:val="00ED7C92"/>
    <w:rsid w:val="00EE2374"/>
    <w:rsid w:val="00EF449A"/>
    <w:rsid w:val="00EF64E5"/>
    <w:rsid w:val="00F046D7"/>
    <w:rsid w:val="00F0550C"/>
    <w:rsid w:val="00F05F73"/>
    <w:rsid w:val="00F06492"/>
    <w:rsid w:val="00F108CF"/>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67DB8"/>
    <w:rsid w:val="00F702DE"/>
    <w:rsid w:val="00F8261E"/>
    <w:rsid w:val="00F8262E"/>
    <w:rsid w:val="00F94D9F"/>
    <w:rsid w:val="00FA112F"/>
    <w:rsid w:val="00FA1794"/>
    <w:rsid w:val="00FA21D7"/>
    <w:rsid w:val="00FA70BF"/>
    <w:rsid w:val="00FB428A"/>
    <w:rsid w:val="00FB7DFB"/>
    <w:rsid w:val="00FD2654"/>
    <w:rsid w:val="00FE0791"/>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и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и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ой текст с от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ированны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о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ечания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ечания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customStyle="1" w:styleId="UnresolvedMention">
    <w:name w:val="Unresolved Mention"/>
    <w:basedOn w:val="a1"/>
    <w:uiPriority w:val="99"/>
    <w:semiHidden/>
    <w:unhideWhenUsed/>
    <w:rsid w:val="002938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0483199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error-handling-compiler-design/?ref=lbp" TargetMode="External"/><Relationship Id="rId3" Type="http://schemas.openxmlformats.org/officeDocument/2006/relationships/styles" Target="styles.xml"/><Relationship Id="rId21" Type="http://schemas.openxmlformats.org/officeDocument/2006/relationships/hyperlink" Target="https://stackoverflow.com/"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c-programming-language/?ref=header_outind"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www.wikipedia.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package" Target="embeddings/__________Microsoft_Visio.vsdx"/><Relationship Id="rId19" Type="http://schemas.openxmlformats.org/officeDocument/2006/relationships/hyperlink" Target="https://www.geeksforgeeks.org/symbol-table-compiler/?ref=lb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9.png"/></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EB2E1A-021C-4DAD-9196-40420BF33D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105</Pages>
  <Words>23893</Words>
  <Characters>136191</Characters>
  <Application>Microsoft Office Word</Application>
  <DocSecurity>0</DocSecurity>
  <Lines>1134</Lines>
  <Paragraphs>319</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59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ирончук</dc:creator>
  <cp:keywords/>
  <dc:description/>
  <cp:lastModifiedBy>miron</cp:lastModifiedBy>
  <cp:revision>7</cp:revision>
  <cp:lastPrinted>2024-01-01T15:52:00Z</cp:lastPrinted>
  <dcterms:created xsi:type="dcterms:W3CDTF">2024-12-28T13:48:00Z</dcterms:created>
  <dcterms:modified xsi:type="dcterms:W3CDTF">2025-01-03T12:59:00Z</dcterms:modified>
</cp:coreProperties>
</file>